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7777777" w:rsidR="001E41F3" w:rsidRDefault="001E41F3">
      <w:pPr>
        <w:pStyle w:val="CRCoverPage"/>
        <w:tabs>
          <w:tab w:val="right" w:pos="9639"/>
        </w:tabs>
        <w:spacing w:after="0"/>
        <w:rPr>
          <w:b/>
          <w:i/>
          <w:noProof/>
          <w:sz w:val="28"/>
        </w:rPr>
      </w:pPr>
      <w:r>
        <w:rPr>
          <w:b/>
          <w:noProof/>
          <w:sz w:val="24"/>
        </w:rPr>
        <w:t>3GPP TSG-</w:t>
      </w:r>
      <w:r w:rsidR="0053462C">
        <w:rPr>
          <w:b/>
          <w:noProof/>
          <w:sz w:val="24"/>
        </w:rPr>
        <w:fldChar w:fldCharType="begin"/>
      </w:r>
      <w:r w:rsidR="0053462C">
        <w:rPr>
          <w:b/>
          <w:noProof/>
          <w:sz w:val="24"/>
        </w:rPr>
        <w:instrText xml:space="preserve"> DOCPROPERTY  TSG/WGRef  \* MERGEFORMAT </w:instrText>
      </w:r>
      <w:r w:rsidR="0053462C">
        <w:rPr>
          <w:b/>
          <w:noProof/>
          <w:sz w:val="24"/>
        </w:rPr>
        <w:fldChar w:fldCharType="separate"/>
      </w:r>
      <w:r w:rsidR="003609EF">
        <w:rPr>
          <w:b/>
          <w:noProof/>
          <w:sz w:val="24"/>
        </w:rPr>
        <w:t>SA4</w:t>
      </w:r>
      <w:r w:rsidR="0053462C">
        <w:rPr>
          <w:b/>
          <w:noProof/>
          <w:sz w:val="24"/>
        </w:rPr>
        <w:fldChar w:fldCharType="end"/>
      </w:r>
      <w:r w:rsidR="00C66BA2">
        <w:rPr>
          <w:b/>
          <w:noProof/>
          <w:sz w:val="24"/>
        </w:rPr>
        <w:t xml:space="preserve"> </w:t>
      </w:r>
      <w:r>
        <w:rPr>
          <w:b/>
          <w:noProof/>
          <w:sz w:val="24"/>
        </w:rPr>
        <w:t>Meeting #</w:t>
      </w:r>
      <w:r w:rsidR="0053462C">
        <w:rPr>
          <w:b/>
          <w:noProof/>
          <w:sz w:val="24"/>
        </w:rPr>
        <w:fldChar w:fldCharType="begin"/>
      </w:r>
      <w:r w:rsidR="0053462C">
        <w:rPr>
          <w:b/>
          <w:noProof/>
          <w:sz w:val="24"/>
        </w:rPr>
        <w:instrText xml:space="preserve"> DOCPROPERTY  MtgSeq  \* MERGEFORMAT </w:instrText>
      </w:r>
      <w:r w:rsidR="0053462C">
        <w:rPr>
          <w:b/>
          <w:noProof/>
          <w:sz w:val="24"/>
        </w:rPr>
        <w:fldChar w:fldCharType="separate"/>
      </w:r>
      <w:r w:rsidR="00EB09B7" w:rsidRPr="00EB09B7">
        <w:rPr>
          <w:b/>
          <w:noProof/>
          <w:sz w:val="24"/>
        </w:rPr>
        <w:t>130</w:t>
      </w:r>
      <w:r w:rsidR="0053462C">
        <w:rPr>
          <w:b/>
          <w:noProof/>
          <w:sz w:val="24"/>
        </w:rPr>
        <w:fldChar w:fldCharType="end"/>
      </w:r>
      <w:r w:rsidR="0053462C">
        <w:fldChar w:fldCharType="begin"/>
      </w:r>
      <w:r w:rsidR="0053462C">
        <w:instrText xml:space="preserve"> DOCPROPERTY  MtgTitle  \* MERGEFORMAT </w:instrText>
      </w:r>
      <w:r w:rsidR="0053462C">
        <w:fldChar w:fldCharType="separate"/>
      </w:r>
      <w:r w:rsidR="0053462C">
        <w:fldChar w:fldCharType="end"/>
      </w:r>
      <w:r>
        <w:rPr>
          <w:b/>
          <w:i/>
          <w:noProof/>
          <w:sz w:val="28"/>
        </w:rPr>
        <w:tab/>
      </w:r>
      <w:r w:rsidR="0053462C">
        <w:rPr>
          <w:b/>
          <w:i/>
          <w:noProof/>
          <w:sz w:val="28"/>
        </w:rPr>
        <w:fldChar w:fldCharType="begin"/>
      </w:r>
      <w:r w:rsidR="0053462C">
        <w:rPr>
          <w:b/>
          <w:i/>
          <w:noProof/>
          <w:sz w:val="28"/>
        </w:rPr>
        <w:instrText xml:space="preserve"> DOCPROPERTY  Tdoc#  \* MERGEFORMAT </w:instrText>
      </w:r>
      <w:r w:rsidR="0053462C">
        <w:rPr>
          <w:b/>
          <w:i/>
          <w:noProof/>
          <w:sz w:val="28"/>
        </w:rPr>
        <w:fldChar w:fldCharType="separate"/>
      </w:r>
      <w:r w:rsidR="00E13F3D" w:rsidRPr="00E13F3D">
        <w:rPr>
          <w:b/>
          <w:i/>
          <w:noProof/>
          <w:sz w:val="28"/>
        </w:rPr>
        <w:t>S4-241883</w:t>
      </w:r>
      <w:r w:rsidR="0053462C">
        <w:rPr>
          <w:b/>
          <w:i/>
          <w:noProof/>
          <w:sz w:val="28"/>
        </w:rPr>
        <w:fldChar w:fldCharType="end"/>
      </w:r>
    </w:p>
    <w:p w14:paraId="7CB45193" w14:textId="40C09027" w:rsidR="001E41F3" w:rsidRDefault="0053462C"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609EF" w:rsidRPr="00BA51D9">
        <w:rPr>
          <w:b/>
          <w:noProof/>
          <w:sz w:val="24"/>
        </w:rPr>
        <w:t>Orlando</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3609EF" w:rsidRPr="00BA51D9">
        <w:rPr>
          <w:b/>
          <w:noProof/>
          <w:sz w:val="24"/>
        </w:rPr>
        <w:t>United State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3609EF" w:rsidRPr="00BA51D9">
        <w:rPr>
          <w:b/>
          <w:noProof/>
          <w:sz w:val="24"/>
        </w:rPr>
        <w:t>18th Nov 2024</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3609EF" w:rsidRPr="00BA51D9">
        <w:rPr>
          <w:b/>
          <w:noProof/>
          <w:sz w:val="24"/>
        </w:rPr>
        <w:t>22nd Nov 2024</w:t>
      </w:r>
      <w:r>
        <w:rPr>
          <w:b/>
          <w:noProof/>
          <w:sz w:val="24"/>
        </w:rPr>
        <w:fldChar w:fldCharType="end"/>
      </w:r>
      <w:r w:rsidR="00D63F68">
        <w:rPr>
          <w:b/>
          <w:noProof/>
          <w:sz w:val="24"/>
        </w:rPr>
        <w:tab/>
      </w:r>
      <w:r w:rsidR="00D63F68">
        <w:rPr>
          <w:b/>
          <w:noProof/>
          <w:sz w:val="24"/>
        </w:rPr>
        <w:tab/>
      </w:r>
      <w:r w:rsidR="00D63F68">
        <w:rPr>
          <w:b/>
          <w:noProof/>
          <w:sz w:val="24"/>
        </w:rPr>
        <w:tab/>
        <w:t>revision of S4a</w:t>
      </w:r>
      <w:r w:rsidR="004E266F">
        <w:rPr>
          <w:b/>
          <w:noProof/>
          <w:sz w:val="24"/>
        </w:rPr>
        <w:t>I24018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53462C"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26.80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53462C"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410371">
              <w:rPr>
                <w:b/>
                <w:noProof/>
                <w:sz w:val="28"/>
              </w:rPr>
              <w:t>001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53462C"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E13F3D" w:rsidRPr="00410371">
              <w:rPr>
                <w:b/>
                <w:noProof/>
                <w:sz w:val="28"/>
              </w:rPr>
              <w:t>6</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53462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13F3D" w:rsidRPr="00410371">
              <w:rPr>
                <w:b/>
                <w:noProof/>
                <w:sz w:val="28"/>
              </w:rPr>
              <w:t>18.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856277A" w:rsidR="00F25D98" w:rsidRDefault="005968F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C35522E" w:rsidR="00F25D98" w:rsidRDefault="005968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53462C">
            <w:pPr>
              <w:pStyle w:val="CRCoverPage"/>
              <w:spacing w:after="0"/>
              <w:ind w:left="100"/>
              <w:rPr>
                <w:noProof/>
              </w:rPr>
            </w:pPr>
            <w:r>
              <w:fldChar w:fldCharType="begin"/>
            </w:r>
            <w:r>
              <w:instrText xml:space="preserve"> DOCPROPERTY  CrTitle  \* MERGEFORMAT </w:instrText>
            </w:r>
            <w:r>
              <w:fldChar w:fldCharType="separate"/>
            </w:r>
            <w:r w:rsidR="002640DD">
              <w:t>[FS_AMD] DRM and Conditional Acces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53462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E13F3D">
              <w:rPr>
                <w:noProof/>
              </w:rPr>
              <w:t>Qualcomm Germany</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53462C" w:rsidP="00547111">
            <w:pPr>
              <w:pStyle w:val="CRCoverPage"/>
              <w:spacing w:after="0"/>
              <w:ind w:left="100"/>
              <w:rPr>
                <w:noProof/>
              </w:rPr>
            </w:pPr>
            <w:r>
              <w:fldChar w:fldCharType="begin"/>
            </w:r>
            <w:r>
              <w:instrText xml:space="preserve"> DOCPROPERTY  SourceIfTsg  \* MERGEFORMAT </w:instrText>
            </w:r>
            <w:r>
              <w:fldChar w:fldCharType="separate"/>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53462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13F3D">
              <w:rPr>
                <w:noProof/>
              </w:rPr>
              <w:t>FS_AM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53462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D24991">
              <w:rPr>
                <w:noProof/>
              </w:rPr>
              <w:t>2024-11-1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53462C"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D24991">
              <w:rPr>
                <w:b/>
                <w:noProof/>
              </w:rPr>
              <w:t>C</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53462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742C51" w14:paraId="1256F52C" w14:textId="77777777" w:rsidTr="00547111">
        <w:tc>
          <w:tcPr>
            <w:tcW w:w="2694" w:type="dxa"/>
            <w:gridSpan w:val="2"/>
            <w:tcBorders>
              <w:top w:val="single" w:sz="4" w:space="0" w:color="auto"/>
              <w:left w:val="single" w:sz="4" w:space="0" w:color="auto"/>
            </w:tcBorders>
          </w:tcPr>
          <w:p w14:paraId="52C87DB0" w14:textId="77777777" w:rsidR="00742C51" w:rsidRDefault="00742C51" w:rsidP="00742C5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96F2711" w:rsidR="00742C51" w:rsidRDefault="00742C51" w:rsidP="00742C51">
            <w:pPr>
              <w:pStyle w:val="CRCoverPage"/>
              <w:spacing w:after="0"/>
              <w:ind w:left="100"/>
              <w:rPr>
                <w:noProof/>
              </w:rPr>
            </w:pPr>
            <w:r w:rsidRPr="000B1EEC">
              <w:rPr>
                <w:noProof/>
              </w:rPr>
              <w:t>DRM and Conditional Access are commonly used by third-party streaming services. However, in case streaming is done through MBS or MBMS, a more careful management of the keys needs to be checked. Scalability of key delivery is an issue. The support for -encrypted content in Unicast/Multicast and Broadcast is relevant. Integration of Content Protection interfaces in the provisioning, for example using CPIX back-end interfaces is of high relevance for the industry and should accordingly be studied. The impacts of these on media plane (reference points M2 and M4) as well as the media session handling APIs (reference points M3, M5) should also be studied.</w:t>
            </w:r>
          </w:p>
        </w:tc>
      </w:tr>
      <w:tr w:rsidR="00742C51" w14:paraId="4CA74D09" w14:textId="77777777" w:rsidTr="00547111">
        <w:tc>
          <w:tcPr>
            <w:tcW w:w="2694" w:type="dxa"/>
            <w:gridSpan w:val="2"/>
            <w:tcBorders>
              <w:left w:val="single" w:sz="4" w:space="0" w:color="auto"/>
            </w:tcBorders>
          </w:tcPr>
          <w:p w14:paraId="2D0866D6" w14:textId="77777777" w:rsidR="00742C51" w:rsidRDefault="00742C51" w:rsidP="00742C51">
            <w:pPr>
              <w:pStyle w:val="CRCoverPage"/>
              <w:spacing w:after="0"/>
              <w:rPr>
                <w:b/>
                <w:i/>
                <w:noProof/>
                <w:sz w:val="8"/>
                <w:szCs w:val="8"/>
              </w:rPr>
            </w:pPr>
          </w:p>
        </w:tc>
        <w:tc>
          <w:tcPr>
            <w:tcW w:w="6946" w:type="dxa"/>
            <w:gridSpan w:val="9"/>
            <w:tcBorders>
              <w:right w:val="single" w:sz="4" w:space="0" w:color="auto"/>
            </w:tcBorders>
          </w:tcPr>
          <w:p w14:paraId="365DEF04" w14:textId="77777777" w:rsidR="00742C51" w:rsidRDefault="00742C51" w:rsidP="00742C51">
            <w:pPr>
              <w:pStyle w:val="CRCoverPage"/>
              <w:spacing w:after="0"/>
              <w:rPr>
                <w:noProof/>
                <w:sz w:val="8"/>
                <w:szCs w:val="8"/>
              </w:rPr>
            </w:pPr>
          </w:p>
        </w:tc>
      </w:tr>
      <w:tr w:rsidR="00742C51" w14:paraId="21016551" w14:textId="77777777" w:rsidTr="00547111">
        <w:tc>
          <w:tcPr>
            <w:tcW w:w="2694" w:type="dxa"/>
            <w:gridSpan w:val="2"/>
            <w:tcBorders>
              <w:left w:val="single" w:sz="4" w:space="0" w:color="auto"/>
            </w:tcBorders>
          </w:tcPr>
          <w:p w14:paraId="49433147" w14:textId="77777777" w:rsidR="00742C51" w:rsidRDefault="00742C51" w:rsidP="00742C5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3A74EB" w14:textId="77777777" w:rsidR="00742C51" w:rsidRPr="000B1EEC" w:rsidRDefault="00742C51" w:rsidP="00742C51">
            <w:pPr>
              <w:pStyle w:val="CRCoverPage"/>
              <w:spacing w:after="0"/>
              <w:ind w:left="100"/>
              <w:rPr>
                <w:noProof/>
              </w:rPr>
            </w:pPr>
            <w:r w:rsidRPr="000B1EEC">
              <w:rPr>
                <w:noProof/>
              </w:rPr>
              <w:t>Addresses the work item objectives for this key issue</w:t>
            </w:r>
          </w:p>
          <w:p w14:paraId="65A4289F" w14:textId="77777777" w:rsidR="00742C51" w:rsidRPr="000B1EEC" w:rsidRDefault="00742C51" w:rsidP="00742C51">
            <w:pPr>
              <w:pStyle w:val="CRCoverPage"/>
              <w:numPr>
                <w:ilvl w:val="0"/>
                <w:numId w:val="3"/>
              </w:numPr>
              <w:spacing w:after="0"/>
              <w:rPr>
                <w:noProof/>
              </w:rPr>
            </w:pPr>
            <w:r w:rsidRPr="000B1EEC">
              <w:rPr>
                <w:noProof/>
              </w:rPr>
              <w:t>Documents the key issue in more detail, in particular how they relate to the 3GPP Media Delivery architecture and/or the MBS User Service architecture</w:t>
            </w:r>
          </w:p>
          <w:p w14:paraId="65B74004" w14:textId="77777777" w:rsidR="00742C51" w:rsidRPr="000B1EEC" w:rsidRDefault="00742C51" w:rsidP="00742C51">
            <w:pPr>
              <w:pStyle w:val="CRCoverPage"/>
              <w:numPr>
                <w:ilvl w:val="0"/>
                <w:numId w:val="3"/>
              </w:numPr>
              <w:spacing w:after="0"/>
              <w:rPr>
                <w:noProof/>
              </w:rPr>
            </w:pPr>
            <w:r w:rsidRPr="000B1EEC">
              <w:rPr>
                <w:noProof/>
              </w:rPr>
              <w:t>Studies collaboration scenarios between the Application Service Provider and the 5G System and for each of the key topics.</w:t>
            </w:r>
          </w:p>
          <w:p w14:paraId="421FB4A4" w14:textId="77777777" w:rsidR="00742C51" w:rsidRPr="000B1EEC" w:rsidRDefault="00742C51" w:rsidP="00742C51">
            <w:pPr>
              <w:pStyle w:val="CRCoverPage"/>
              <w:numPr>
                <w:ilvl w:val="0"/>
                <w:numId w:val="3"/>
              </w:numPr>
              <w:spacing w:after="0"/>
              <w:rPr>
                <w:noProof/>
              </w:rPr>
            </w:pPr>
            <w:r w:rsidRPr="000B1EEC">
              <w:rPr>
                <w:noProof/>
              </w:rPr>
              <w:t>Based on existing architectures, provides one or more deployment architectures that address the key topics and the collaboration models.</w:t>
            </w:r>
          </w:p>
          <w:p w14:paraId="5561D397" w14:textId="77777777" w:rsidR="00742C51" w:rsidRPr="000B1EEC" w:rsidRDefault="00742C51" w:rsidP="00742C51">
            <w:pPr>
              <w:pStyle w:val="CRCoverPage"/>
              <w:numPr>
                <w:ilvl w:val="0"/>
                <w:numId w:val="3"/>
              </w:numPr>
              <w:spacing w:after="0"/>
              <w:rPr>
                <w:noProof/>
              </w:rPr>
            </w:pPr>
            <w:r w:rsidRPr="000B1EEC">
              <w:rPr>
                <w:noProof/>
              </w:rPr>
              <w:t>Maps the key topics to basic functions and develop high-level call flows.</w:t>
            </w:r>
          </w:p>
          <w:p w14:paraId="24FF23CB" w14:textId="77777777" w:rsidR="00742C51" w:rsidRPr="000B1EEC" w:rsidRDefault="00742C51" w:rsidP="00742C51">
            <w:pPr>
              <w:pStyle w:val="CRCoverPage"/>
              <w:numPr>
                <w:ilvl w:val="0"/>
                <w:numId w:val="3"/>
              </w:numPr>
              <w:spacing w:after="0"/>
              <w:rPr>
                <w:noProof/>
              </w:rPr>
            </w:pPr>
            <w:r w:rsidRPr="000B1EEC">
              <w:rPr>
                <w:noProof/>
              </w:rPr>
              <w:t>Identifies the issues that need to be solved.</w:t>
            </w:r>
          </w:p>
          <w:p w14:paraId="6B0CF7B6" w14:textId="77777777" w:rsidR="00742C51" w:rsidRPr="000B1EEC" w:rsidRDefault="00742C51" w:rsidP="00742C51">
            <w:pPr>
              <w:pStyle w:val="CRCoverPage"/>
              <w:numPr>
                <w:ilvl w:val="0"/>
                <w:numId w:val="3"/>
              </w:numPr>
              <w:spacing w:after="0"/>
              <w:rPr>
                <w:noProof/>
              </w:rPr>
            </w:pPr>
            <w:r w:rsidRPr="000B1EEC">
              <w:rPr>
                <w:noProof/>
              </w:rPr>
              <w:t>Provides candidate solutions including call flows, protocols and APIs for each of the identified issues.</w:t>
            </w:r>
          </w:p>
          <w:p w14:paraId="31C656EC" w14:textId="6B880091" w:rsidR="00742C51" w:rsidRDefault="00742C51" w:rsidP="00742C51">
            <w:pPr>
              <w:pStyle w:val="CRCoverPage"/>
              <w:spacing w:after="0"/>
              <w:ind w:left="100"/>
              <w:rPr>
                <w:noProof/>
              </w:rPr>
            </w:pPr>
            <w:r w:rsidRPr="000B1EEC">
              <w:rPr>
                <w:noProof/>
              </w:rPr>
              <w:t>Identifies gaps and recommend potential normative work for stage-2 and stage-3, including which existing specifications would be impacted</w:t>
            </w:r>
            <w:r w:rsidRPr="000B1EEC">
              <w:rPr>
                <w:rFonts w:eastAsia="Malgun Gothic" w:cs="Arial"/>
                <w:szCs w:val="22"/>
                <w:lang w:eastAsia="ko-KR"/>
              </w:rPr>
              <w:t xml:space="preserve"> and/or if any new specifications would preferably be developed.</w:t>
            </w:r>
          </w:p>
        </w:tc>
      </w:tr>
      <w:tr w:rsidR="00742C51" w14:paraId="1F886379" w14:textId="77777777" w:rsidTr="00547111">
        <w:tc>
          <w:tcPr>
            <w:tcW w:w="2694" w:type="dxa"/>
            <w:gridSpan w:val="2"/>
            <w:tcBorders>
              <w:left w:val="single" w:sz="4" w:space="0" w:color="auto"/>
            </w:tcBorders>
          </w:tcPr>
          <w:p w14:paraId="4D989623" w14:textId="77777777" w:rsidR="00742C51" w:rsidRDefault="00742C51" w:rsidP="00742C51">
            <w:pPr>
              <w:pStyle w:val="CRCoverPage"/>
              <w:spacing w:after="0"/>
              <w:rPr>
                <w:b/>
                <w:i/>
                <w:noProof/>
                <w:sz w:val="8"/>
                <w:szCs w:val="8"/>
              </w:rPr>
            </w:pPr>
          </w:p>
        </w:tc>
        <w:tc>
          <w:tcPr>
            <w:tcW w:w="6946" w:type="dxa"/>
            <w:gridSpan w:val="9"/>
            <w:tcBorders>
              <w:right w:val="single" w:sz="4" w:space="0" w:color="auto"/>
            </w:tcBorders>
          </w:tcPr>
          <w:p w14:paraId="71C4A204" w14:textId="77777777" w:rsidR="00742C51" w:rsidRDefault="00742C51" w:rsidP="00742C51">
            <w:pPr>
              <w:pStyle w:val="CRCoverPage"/>
              <w:spacing w:after="0"/>
              <w:rPr>
                <w:noProof/>
                <w:sz w:val="8"/>
                <w:szCs w:val="8"/>
              </w:rPr>
            </w:pPr>
          </w:p>
        </w:tc>
      </w:tr>
      <w:tr w:rsidR="00742C51" w14:paraId="678D7BF9" w14:textId="77777777" w:rsidTr="00547111">
        <w:tc>
          <w:tcPr>
            <w:tcW w:w="2694" w:type="dxa"/>
            <w:gridSpan w:val="2"/>
            <w:tcBorders>
              <w:left w:val="single" w:sz="4" w:space="0" w:color="auto"/>
              <w:bottom w:val="single" w:sz="4" w:space="0" w:color="auto"/>
            </w:tcBorders>
          </w:tcPr>
          <w:p w14:paraId="4E5CE1B6" w14:textId="77777777" w:rsidR="00742C51" w:rsidRDefault="00742C51" w:rsidP="00742C5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742C51" w:rsidRDefault="00742C51" w:rsidP="00742C51">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ADF79C" w:rsidR="001E41F3" w:rsidRDefault="00BF2DA5">
            <w:pPr>
              <w:pStyle w:val="CRCoverPage"/>
              <w:spacing w:after="0"/>
              <w:ind w:left="100"/>
              <w:rPr>
                <w:noProof/>
              </w:rPr>
            </w:pPr>
            <w:r>
              <w:rPr>
                <w:noProof/>
              </w:rPr>
              <w:t xml:space="preserve">2, </w:t>
            </w:r>
            <w:r w:rsidRPr="000B1EEC">
              <w:rPr>
                <w:noProof/>
              </w:rPr>
              <w:t>5.10, 6.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0D183E" w:rsidR="001E41F3" w:rsidRDefault="00BF2DA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C9E9D40" w:rsidR="001E41F3" w:rsidRDefault="005D6D2E">
            <w:pPr>
              <w:pStyle w:val="CRCoverPage"/>
              <w:spacing w:after="0"/>
              <w:ind w:left="99"/>
              <w:rPr>
                <w:noProof/>
              </w:rPr>
            </w:pPr>
            <w:r w:rsidRPr="000B1EEC">
              <w:rPr>
                <w:noProof/>
              </w:rPr>
              <w:t>TR 26.804 CR 0014</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67B254" w:rsidR="001E41F3" w:rsidRDefault="00BF2DA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3311602" w:rsidR="001E41F3" w:rsidRDefault="00BF2DA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C5374CC" w14:textId="77777777" w:rsidR="003E3BAC" w:rsidRPr="000B1EEC" w:rsidRDefault="003E3BAC" w:rsidP="003E3BAC">
            <w:pPr>
              <w:pStyle w:val="CRCoverPage"/>
              <w:spacing w:after="0"/>
              <w:rPr>
                <w:noProof/>
              </w:rPr>
            </w:pPr>
            <w:r w:rsidRPr="000B1EEC">
              <w:rPr>
                <w:noProof/>
              </w:rPr>
              <w:t>Updated scope, references and abbreviations are in CR 0014</w:t>
            </w:r>
          </w:p>
          <w:p w14:paraId="58B4B842" w14:textId="77777777" w:rsidR="003E3BAC" w:rsidRPr="000B1EEC" w:rsidRDefault="003E3BAC" w:rsidP="003E3BAC">
            <w:pPr>
              <w:pStyle w:val="CRCoverPage"/>
              <w:spacing w:after="0"/>
              <w:rPr>
                <w:noProof/>
              </w:rPr>
            </w:pPr>
          </w:p>
          <w:p w14:paraId="280DA973" w14:textId="77777777" w:rsidR="003E3BAC" w:rsidRPr="000B1EEC" w:rsidRDefault="003E3BAC" w:rsidP="003E3BAC">
            <w:pPr>
              <w:pStyle w:val="CRCoverPage"/>
              <w:spacing w:after="0"/>
              <w:rPr>
                <w:b/>
                <w:bCs/>
                <w:noProof/>
              </w:rPr>
            </w:pPr>
            <w:r w:rsidRPr="000B1EEC">
              <w:rPr>
                <w:b/>
                <w:bCs/>
                <w:noProof/>
              </w:rPr>
              <w:t>References</w:t>
            </w:r>
          </w:p>
          <w:p w14:paraId="2F2A62B7" w14:textId="77777777" w:rsidR="003E3BAC" w:rsidRPr="000B1EEC" w:rsidRDefault="003E3BAC" w:rsidP="003E3BAC">
            <w:pPr>
              <w:pStyle w:val="CRCoverPage"/>
              <w:spacing w:after="0"/>
              <w:rPr>
                <w:noProof/>
              </w:rPr>
            </w:pPr>
            <w:r w:rsidRPr="000B1EEC">
              <w:rPr>
                <w:noProof/>
              </w:rPr>
              <w:t>[C]</w:t>
            </w:r>
            <w:r w:rsidRPr="000B1EEC">
              <w:rPr>
                <w:noProof/>
              </w:rPr>
              <w:tab/>
              <w:t xml:space="preserve">ETSI TS 103 799 Content Protection Information Exchange Format (CPIX) </w:t>
            </w:r>
          </w:p>
          <w:p w14:paraId="0819DA54" w14:textId="77777777" w:rsidR="003E3BAC" w:rsidRPr="000B1EEC" w:rsidRDefault="003E3BAC" w:rsidP="003E3BAC">
            <w:pPr>
              <w:pStyle w:val="CRCoverPage"/>
              <w:spacing w:after="0"/>
              <w:rPr>
                <w:noProof/>
              </w:rPr>
            </w:pPr>
            <w:r w:rsidRPr="000B1EEC">
              <w:rPr>
                <w:noProof/>
              </w:rPr>
              <w:t>[B]</w:t>
            </w:r>
            <w:r w:rsidRPr="000B1EEC">
              <w:rPr>
                <w:noProof/>
              </w:rPr>
              <w:tab/>
              <w:t>DASH-IF-IOP-Part</w:t>
            </w:r>
            <w:r>
              <w:rPr>
                <w:noProof/>
              </w:rPr>
              <w:t>6</w:t>
            </w:r>
            <w:r w:rsidRPr="000B1EEC">
              <w:rPr>
                <w:noProof/>
              </w:rPr>
              <w:t>-v5.0.0: Content protection and security</w:t>
            </w:r>
          </w:p>
          <w:p w14:paraId="62D985CE" w14:textId="77777777" w:rsidR="003E3BAC" w:rsidRPr="000B1EEC" w:rsidRDefault="003E3BAC" w:rsidP="003E3BAC">
            <w:pPr>
              <w:pStyle w:val="CRCoverPage"/>
              <w:spacing w:after="0"/>
            </w:pPr>
            <w:r w:rsidRPr="000B1EEC">
              <w:rPr>
                <w:noProof/>
              </w:rPr>
              <w:t>[A]</w:t>
            </w:r>
            <w:r w:rsidRPr="000B1EEC">
              <w:rPr>
                <w:noProof/>
              </w:rPr>
              <w:tab/>
              <w:t>ETSI TS 104 002: DASH-IF Forensic A/B Watermarking</w:t>
            </w:r>
          </w:p>
          <w:p w14:paraId="4DEF2001" w14:textId="77777777" w:rsidR="003E3BAC" w:rsidRPr="000B1EEC" w:rsidRDefault="003E3BAC" w:rsidP="003E3BAC">
            <w:pPr>
              <w:pStyle w:val="CRCoverPage"/>
              <w:spacing w:after="0"/>
            </w:pPr>
          </w:p>
          <w:p w14:paraId="69AB9CFA" w14:textId="77777777" w:rsidR="003E3BAC" w:rsidRPr="000B1EEC" w:rsidRDefault="003E3BAC" w:rsidP="003E3BAC">
            <w:pPr>
              <w:pStyle w:val="CRCoverPage"/>
              <w:spacing w:after="0"/>
            </w:pPr>
            <w:proofErr w:type="spellStart"/>
            <w:r w:rsidRPr="000B1EEC">
              <w:rPr>
                <w:b/>
                <w:bCs/>
              </w:rPr>
              <w:t>Abbrevations</w:t>
            </w:r>
            <w:proofErr w:type="spellEnd"/>
            <w:r w:rsidRPr="000B1EEC">
              <w:t>:</w:t>
            </w:r>
          </w:p>
          <w:p w14:paraId="77B2221F" w14:textId="77777777" w:rsidR="003E3BAC" w:rsidRPr="000B1EEC" w:rsidRDefault="003E3BAC" w:rsidP="003E3BAC">
            <w:pPr>
              <w:pStyle w:val="CRCoverPage"/>
              <w:spacing w:after="0"/>
              <w:ind w:left="100"/>
            </w:pPr>
            <w:r w:rsidRPr="000B1EEC">
              <w:t xml:space="preserve">CPIX </w:t>
            </w:r>
            <w:r w:rsidRPr="000B1EEC">
              <w:rPr>
                <w:noProof/>
              </w:rPr>
              <w:t>Content Protection Information eXchange format</w:t>
            </w:r>
          </w:p>
          <w:p w14:paraId="07D3F068" w14:textId="77777777" w:rsidR="003E3BAC" w:rsidRPr="000B1EEC" w:rsidRDefault="003E3BAC" w:rsidP="003E3BAC">
            <w:pPr>
              <w:pStyle w:val="CRCoverPage"/>
              <w:spacing w:after="0"/>
              <w:ind w:left="100"/>
            </w:pPr>
            <w:r w:rsidRPr="000B1EEC">
              <w:t>DRM Digital Rights Management</w:t>
            </w:r>
          </w:p>
          <w:p w14:paraId="68BA840B" w14:textId="77777777" w:rsidR="003E3BAC" w:rsidRPr="000B1EEC" w:rsidRDefault="003E3BAC" w:rsidP="003E3BAC">
            <w:pPr>
              <w:pStyle w:val="CRCoverPage"/>
              <w:spacing w:after="0"/>
              <w:ind w:left="100"/>
            </w:pPr>
          </w:p>
          <w:p w14:paraId="00D3B8F7" w14:textId="0B6A64C3" w:rsidR="001E41F3" w:rsidRDefault="003E3BAC" w:rsidP="003E3BAC">
            <w:pPr>
              <w:pStyle w:val="CRCoverPage"/>
              <w:spacing w:after="0"/>
              <w:ind w:left="100"/>
              <w:rPr>
                <w:noProof/>
              </w:rPr>
            </w:pPr>
            <w:r w:rsidRPr="000B1EEC">
              <w:t>This document is submitted as basis for future work</w:t>
            </w:r>
            <w:r>
              <w:t>, but expected to be completed during this meeting.</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2125"/>
              <w:gridCol w:w="1539"/>
              <w:gridCol w:w="1801"/>
            </w:tblGrid>
            <w:tr w:rsidR="00FC1959" w:rsidRPr="00FC1959" w14:paraId="215C6171" w14:textId="77777777" w:rsidTr="00FC1959">
              <w:tc>
                <w:tcPr>
                  <w:tcW w:w="1387"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20AAE05" w14:textId="77777777" w:rsidR="00FC1959" w:rsidRPr="00FC1959" w:rsidRDefault="0053462C" w:rsidP="00FC1959">
                  <w:pPr>
                    <w:spacing w:after="0"/>
                    <w:rPr>
                      <w:sz w:val="24"/>
                      <w:szCs w:val="24"/>
                      <w:lang w:val="en-US"/>
                    </w:rPr>
                  </w:pPr>
                  <w:hyperlink r:id="rId12" w:history="1">
                    <w:r w:rsidR="00FC1959" w:rsidRPr="00FC1959">
                      <w:rPr>
                        <w:rFonts w:ascii="Arial" w:hAnsi="Arial" w:cs="Arial"/>
                        <w:b/>
                        <w:bCs/>
                        <w:color w:val="1155CC"/>
                        <w:sz w:val="22"/>
                        <w:szCs w:val="22"/>
                        <w:u w:val="single"/>
                        <w:lang w:val="en-US"/>
                      </w:rPr>
                      <w:t>S4aI240152</w:t>
                    </w:r>
                  </w:hyperlink>
                </w:p>
              </w:tc>
              <w:tc>
                <w:tcPr>
                  <w:tcW w:w="2125"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4EC2E42F"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FS_AMD] DRM and Conditional Access.</w:t>
                  </w:r>
                </w:p>
              </w:tc>
              <w:tc>
                <w:tcPr>
                  <w:tcW w:w="153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5B8CE45"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Qualcomm Germany</w:t>
                  </w:r>
                </w:p>
              </w:tc>
              <w:tc>
                <w:tcPr>
                  <w:tcW w:w="180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3DCDF5D2"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Thomas Stockhammer</w:t>
                  </w:r>
                </w:p>
              </w:tc>
            </w:tr>
          </w:tbl>
          <w:p w14:paraId="7012F1F5"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E-mail Discussion</w:t>
            </w:r>
            <w:r w:rsidRPr="00FC1959">
              <w:rPr>
                <w:rFonts w:ascii="Arial" w:hAnsi="Arial" w:cs="Arial"/>
                <w:color w:val="000000"/>
                <w:sz w:val="22"/>
                <w:szCs w:val="22"/>
                <w:lang w:val="en-US"/>
              </w:rPr>
              <w:t>:</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777"/>
              <w:gridCol w:w="1415"/>
              <w:gridCol w:w="2670"/>
            </w:tblGrid>
            <w:tr w:rsidR="00FC1959" w:rsidRPr="00FC1959" w14:paraId="729B11AF" w14:textId="77777777" w:rsidTr="00FC1959">
              <w:tc>
                <w:tcPr>
                  <w:tcW w:w="2777" w:type="dxa"/>
                  <w:shd w:val="clear" w:color="auto" w:fill="FFFFFF"/>
                  <w:tcMar>
                    <w:top w:w="80" w:type="dxa"/>
                    <w:left w:w="80" w:type="dxa"/>
                    <w:bottom w:w="80" w:type="dxa"/>
                    <w:right w:w="80" w:type="dxa"/>
                  </w:tcMar>
                  <w:hideMark/>
                </w:tcPr>
                <w:p w14:paraId="21D92FE7" w14:textId="77777777" w:rsidR="00FC1959" w:rsidRPr="00FC1959" w:rsidRDefault="0053462C" w:rsidP="00FC1959">
                  <w:pPr>
                    <w:spacing w:after="0"/>
                    <w:rPr>
                      <w:sz w:val="24"/>
                      <w:szCs w:val="24"/>
                      <w:lang w:val="en-US"/>
                    </w:rPr>
                  </w:pPr>
                  <w:hyperlink r:id="rId13" w:history="1">
                    <w:r w:rsidR="00FC1959" w:rsidRPr="00FC1959">
                      <w:rPr>
                        <w:rFonts w:ascii="Arial" w:hAnsi="Arial" w:cs="Arial"/>
                        <w:color w:val="1155CC"/>
                        <w:sz w:val="22"/>
                        <w:szCs w:val="22"/>
                        <w:u w:val="single"/>
                        <w:lang w:val="en-US"/>
                      </w:rPr>
                      <w:t>240152 DRM &amp; conditional access</w:t>
                    </w:r>
                  </w:hyperlink>
                </w:p>
              </w:tc>
              <w:tc>
                <w:tcPr>
                  <w:tcW w:w="1415" w:type="dxa"/>
                  <w:shd w:val="clear" w:color="auto" w:fill="FFFFFF"/>
                  <w:tcMar>
                    <w:top w:w="80" w:type="dxa"/>
                    <w:left w:w="80" w:type="dxa"/>
                    <w:bottom w:w="80" w:type="dxa"/>
                    <w:right w:w="80" w:type="dxa"/>
                  </w:tcMar>
                  <w:hideMark/>
                </w:tcPr>
                <w:p w14:paraId="240F79FA"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Rufael Mekuria</w:t>
                  </w:r>
                </w:p>
              </w:tc>
              <w:tc>
                <w:tcPr>
                  <w:tcW w:w="2670" w:type="dxa"/>
                  <w:shd w:val="clear" w:color="auto" w:fill="FFFFFF"/>
                  <w:tcMar>
                    <w:top w:w="80" w:type="dxa"/>
                    <w:left w:w="80" w:type="dxa"/>
                    <w:bottom w:w="80" w:type="dxa"/>
                    <w:right w:w="80" w:type="dxa"/>
                  </w:tcMar>
                  <w:hideMark/>
                </w:tcPr>
                <w:p w14:paraId="00C7231F"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Tue, 15 Oct 2024 11:38:05 +0000</w:t>
                  </w:r>
                </w:p>
              </w:tc>
            </w:tr>
          </w:tbl>
          <w:p w14:paraId="420253F9"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Revisions</w:t>
            </w:r>
            <w:r w:rsidRPr="00FC1959">
              <w:rPr>
                <w:rFonts w:ascii="Arial" w:hAnsi="Arial" w:cs="Arial"/>
                <w:color w:val="000000"/>
                <w:sz w:val="22"/>
                <w:szCs w:val="22"/>
                <w:lang w:val="en-US"/>
              </w:rPr>
              <w:t>: </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4142"/>
              <w:gridCol w:w="1889"/>
              <w:gridCol w:w="821"/>
            </w:tblGrid>
            <w:tr w:rsidR="00FC1959" w:rsidRPr="00FC1959" w14:paraId="5C395DC5" w14:textId="77777777" w:rsidTr="00FC1959">
              <w:tc>
                <w:tcPr>
                  <w:tcW w:w="4142"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E5C3DF6" w14:textId="77777777" w:rsidR="00FC1959" w:rsidRPr="00FC1959" w:rsidRDefault="0053462C" w:rsidP="00FC1959">
                  <w:pPr>
                    <w:spacing w:after="0"/>
                    <w:rPr>
                      <w:sz w:val="24"/>
                      <w:szCs w:val="24"/>
                      <w:lang w:val="en-US"/>
                    </w:rPr>
                  </w:pPr>
                  <w:hyperlink r:id="rId14" w:history="1">
                    <w:r w:rsidR="00FC1959" w:rsidRPr="00FC1959">
                      <w:rPr>
                        <w:rFonts w:ascii="Arial" w:hAnsi="Arial" w:cs="Arial"/>
                        <w:color w:val="1155CC"/>
                        <w:sz w:val="22"/>
                        <w:szCs w:val="22"/>
                        <w:u w:val="single"/>
                        <w:lang w:val="en-US"/>
                      </w:rPr>
                      <w:t>S4aI240152-26804-0016rev4-DRM_huawei.docx</w:t>
                    </w:r>
                  </w:hyperlink>
                </w:p>
              </w:tc>
              <w:tc>
                <w:tcPr>
                  <w:tcW w:w="188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3C203A5"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2024/10/15 11:33</w:t>
                  </w:r>
                </w:p>
              </w:tc>
              <w:tc>
                <w:tcPr>
                  <w:tcW w:w="82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512C5C2"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356 KB</w:t>
                  </w:r>
                </w:p>
              </w:tc>
            </w:tr>
            <w:tr w:rsidR="00FC1959" w:rsidRPr="00FC1959" w14:paraId="10CD068F" w14:textId="77777777" w:rsidTr="00FC1959">
              <w:tc>
                <w:tcPr>
                  <w:tcW w:w="4142"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1FCF348C" w14:textId="77777777" w:rsidR="00FC1959" w:rsidRPr="00FC1959" w:rsidRDefault="0053462C" w:rsidP="00FC1959">
                  <w:pPr>
                    <w:spacing w:after="0"/>
                    <w:rPr>
                      <w:sz w:val="24"/>
                      <w:szCs w:val="24"/>
                      <w:lang w:val="en-US"/>
                    </w:rPr>
                  </w:pPr>
                  <w:hyperlink r:id="rId15" w:history="1">
                    <w:r w:rsidR="00FC1959" w:rsidRPr="00FC1959">
                      <w:rPr>
                        <w:rFonts w:ascii="Arial" w:hAnsi="Arial" w:cs="Arial"/>
                        <w:color w:val="1155CC"/>
                        <w:sz w:val="19"/>
                        <w:szCs w:val="19"/>
                        <w:u w:val="single"/>
                        <w:lang w:val="en-US"/>
                      </w:rPr>
                      <w:t>S4aI240152r01-26804-0016rev4-DRM.docx</w:t>
                    </w:r>
                  </w:hyperlink>
                </w:p>
              </w:tc>
              <w:tc>
                <w:tcPr>
                  <w:tcW w:w="1889" w:type="dxa"/>
                  <w:tcBorders>
                    <w:top w:val="single" w:sz="4" w:space="0" w:color="FFFFFF"/>
                    <w:left w:val="single" w:sz="4" w:space="0" w:color="FFFFFF"/>
                  </w:tcBorders>
                  <w:tcMar>
                    <w:top w:w="100" w:type="dxa"/>
                    <w:left w:w="100" w:type="dxa"/>
                    <w:bottom w:w="100" w:type="dxa"/>
                    <w:right w:w="160" w:type="dxa"/>
                  </w:tcMar>
                  <w:hideMark/>
                </w:tcPr>
                <w:p w14:paraId="6B1F9A80" w14:textId="77777777" w:rsidR="00FC1959" w:rsidRPr="00FC1959" w:rsidRDefault="00FC1959" w:rsidP="00FC1959">
                  <w:pPr>
                    <w:spacing w:after="0"/>
                    <w:ind w:left="300"/>
                    <w:rPr>
                      <w:sz w:val="24"/>
                      <w:szCs w:val="24"/>
                      <w:lang w:val="en-US"/>
                    </w:rPr>
                  </w:pPr>
                  <w:r w:rsidRPr="00FC1959">
                    <w:rPr>
                      <w:rFonts w:ascii="Arial" w:hAnsi="Arial" w:cs="Arial"/>
                      <w:color w:val="000000"/>
                      <w:sz w:val="19"/>
                      <w:szCs w:val="19"/>
                      <w:lang w:val="en-US"/>
                    </w:rPr>
                    <w:t>2024/10/18 12:51</w:t>
                  </w:r>
                </w:p>
              </w:tc>
              <w:tc>
                <w:tcPr>
                  <w:tcW w:w="821" w:type="dxa"/>
                  <w:tcBorders>
                    <w:top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367710D2" w14:textId="77777777" w:rsidR="00FC1959" w:rsidRPr="00FC1959" w:rsidRDefault="00FC1959" w:rsidP="00FC1959">
                  <w:pPr>
                    <w:spacing w:after="0"/>
                    <w:rPr>
                      <w:sz w:val="24"/>
                      <w:szCs w:val="24"/>
                      <w:lang w:val="en-US"/>
                    </w:rPr>
                  </w:pPr>
                </w:p>
              </w:tc>
            </w:tr>
          </w:tbl>
          <w:p w14:paraId="24814D41"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Presenter</w:t>
            </w:r>
            <w:r w:rsidRPr="00FC1959">
              <w:rPr>
                <w:rFonts w:ascii="Arial" w:hAnsi="Arial" w:cs="Arial"/>
                <w:color w:val="000000"/>
                <w:sz w:val="22"/>
                <w:szCs w:val="22"/>
                <w:lang w:val="en-US"/>
              </w:rPr>
              <w:t>: Thomas Stockhammer</w:t>
            </w:r>
          </w:p>
          <w:p w14:paraId="0F7D7E06"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Online Discussion</w:t>
            </w:r>
            <w:r w:rsidRPr="00FC1959">
              <w:rPr>
                <w:rFonts w:ascii="Arial" w:hAnsi="Arial" w:cs="Arial"/>
                <w:color w:val="000000"/>
                <w:sz w:val="22"/>
                <w:szCs w:val="22"/>
                <w:lang w:val="en-US"/>
              </w:rPr>
              <w:t>: October 18, 2024</w:t>
            </w:r>
          </w:p>
          <w:p w14:paraId="5C5863A0" w14:textId="77777777" w:rsidR="00FC1959" w:rsidRPr="00FC1959" w:rsidRDefault="00FC1959" w:rsidP="00FC1959">
            <w:pPr>
              <w:numPr>
                <w:ilvl w:val="0"/>
                <w:numId w:val="1"/>
              </w:numPr>
              <w:spacing w:before="240" w:after="0"/>
              <w:textAlignment w:val="baseline"/>
              <w:rPr>
                <w:rFonts w:ascii="Arial" w:hAnsi="Arial" w:cs="Arial"/>
                <w:color w:val="000000"/>
                <w:sz w:val="22"/>
                <w:szCs w:val="22"/>
                <w:lang w:val="en-US"/>
              </w:rPr>
            </w:pPr>
            <w:r w:rsidRPr="00FC1959">
              <w:rPr>
                <w:rFonts w:ascii="Arial" w:hAnsi="Arial" w:cs="Arial"/>
                <w:color w:val="000000"/>
                <w:sz w:val="22"/>
                <w:szCs w:val="22"/>
                <w:lang w:val="en-US"/>
              </w:rPr>
              <w:t xml:space="preserve">Thomas presents </w:t>
            </w:r>
            <w:hyperlink r:id="rId16" w:history="1">
              <w:r w:rsidRPr="00FC1959">
                <w:rPr>
                  <w:rFonts w:ascii="Arial" w:hAnsi="Arial" w:cs="Arial"/>
                  <w:color w:val="1155CC"/>
                  <w:sz w:val="22"/>
                  <w:szCs w:val="22"/>
                  <w:u w:val="single"/>
                  <w:lang w:val="en-US"/>
                </w:rPr>
                <w:t>_</w:t>
              </w:r>
              <w:proofErr w:type="spellStart"/>
              <w:r w:rsidRPr="00FC1959">
                <w:rPr>
                  <w:rFonts w:ascii="Arial" w:hAnsi="Arial" w:cs="Arial"/>
                  <w:color w:val="1155CC"/>
                  <w:sz w:val="22"/>
                  <w:szCs w:val="22"/>
                  <w:u w:val="single"/>
                  <w:lang w:val="en-US"/>
                </w:rPr>
                <w:t>huawei</w:t>
              </w:r>
              <w:proofErr w:type="spellEnd"/>
            </w:hyperlink>
          </w:p>
          <w:p w14:paraId="45F2DAD9" w14:textId="77777777" w:rsidR="00FC1959" w:rsidRPr="00FC1959" w:rsidRDefault="00FC1959" w:rsidP="00FC1959">
            <w:pPr>
              <w:numPr>
                <w:ilvl w:val="1"/>
                <w:numId w:val="1"/>
              </w:numPr>
              <w:spacing w:after="0"/>
              <w:textAlignment w:val="baseline"/>
              <w:rPr>
                <w:rFonts w:ascii="Arial" w:hAnsi="Arial" w:cs="Arial"/>
                <w:color w:val="000000"/>
                <w:sz w:val="22"/>
                <w:szCs w:val="22"/>
                <w:lang w:val="en-US"/>
              </w:rPr>
            </w:pPr>
            <w:r w:rsidRPr="00FC1959">
              <w:rPr>
                <w:rFonts w:ascii="Arial" w:hAnsi="Arial" w:cs="Arial"/>
                <w:color w:val="000000"/>
                <w:sz w:val="22"/>
                <w:szCs w:val="22"/>
                <w:lang w:val="en-US"/>
              </w:rPr>
              <w:t>Comments acceptable</w:t>
            </w:r>
          </w:p>
          <w:p w14:paraId="10C29BFD" w14:textId="77777777" w:rsidR="00FC1959" w:rsidRPr="00FC1959" w:rsidRDefault="00FC1959" w:rsidP="00FC1959">
            <w:pPr>
              <w:numPr>
                <w:ilvl w:val="1"/>
                <w:numId w:val="1"/>
              </w:numPr>
              <w:spacing w:after="240"/>
              <w:textAlignment w:val="baseline"/>
              <w:rPr>
                <w:rFonts w:ascii="Arial" w:hAnsi="Arial" w:cs="Arial"/>
                <w:color w:val="000000"/>
                <w:sz w:val="22"/>
                <w:szCs w:val="22"/>
                <w:lang w:val="en-US"/>
              </w:rPr>
            </w:pPr>
            <w:r w:rsidRPr="00FC1959">
              <w:rPr>
                <w:rFonts w:ascii="Arial" w:hAnsi="Arial" w:cs="Arial"/>
                <w:color w:val="000000"/>
                <w:sz w:val="22"/>
                <w:szCs w:val="22"/>
                <w:lang w:val="en-US"/>
              </w:rPr>
              <w:t>We getting towards a solution</w:t>
            </w:r>
          </w:p>
          <w:p w14:paraId="14E6F4A2"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Decision</w:t>
            </w:r>
            <w:r w:rsidRPr="00FC1959">
              <w:rPr>
                <w:rFonts w:ascii="Arial" w:hAnsi="Arial" w:cs="Arial"/>
                <w:color w:val="000000"/>
                <w:sz w:val="22"/>
                <w:szCs w:val="22"/>
                <w:lang w:val="en-US"/>
              </w:rPr>
              <w:t>:</w:t>
            </w:r>
          </w:p>
          <w:p w14:paraId="7B439568" w14:textId="77777777" w:rsidR="00FC1959" w:rsidRPr="00FC1959" w:rsidRDefault="00FC1959" w:rsidP="00FC1959">
            <w:pPr>
              <w:numPr>
                <w:ilvl w:val="0"/>
                <w:numId w:val="2"/>
              </w:numPr>
              <w:spacing w:before="240" w:after="240"/>
              <w:textAlignment w:val="baseline"/>
              <w:rPr>
                <w:rFonts w:ascii="Arial" w:hAnsi="Arial" w:cs="Arial"/>
                <w:color w:val="000000"/>
                <w:sz w:val="22"/>
                <w:szCs w:val="22"/>
                <w:lang w:val="en-US"/>
              </w:rPr>
            </w:pPr>
            <w:r w:rsidRPr="00FC1959">
              <w:rPr>
                <w:rFonts w:ascii="Arial" w:hAnsi="Arial" w:cs="Arial"/>
                <w:color w:val="000000"/>
                <w:sz w:val="22"/>
                <w:szCs w:val="22"/>
                <w:lang w:val="en-US"/>
              </w:rPr>
              <w:t xml:space="preserve">October 18, 2024: </w:t>
            </w:r>
            <w:proofErr w:type="spellStart"/>
            <w:r w:rsidRPr="00FC1959">
              <w:rPr>
                <w:rFonts w:ascii="Arial" w:hAnsi="Arial" w:cs="Arial"/>
                <w:color w:val="000000"/>
                <w:sz w:val="22"/>
                <w:szCs w:val="22"/>
                <w:lang w:val="en-US"/>
              </w:rPr>
              <w:t>huawei</w:t>
            </w:r>
            <w:proofErr w:type="spellEnd"/>
            <w:r w:rsidRPr="00FC1959">
              <w:rPr>
                <w:rFonts w:ascii="Arial" w:hAnsi="Arial" w:cs="Arial"/>
                <w:color w:val="000000"/>
                <w:sz w:val="22"/>
                <w:szCs w:val="22"/>
                <w:lang w:val="en-US"/>
              </w:rPr>
              <w:t xml:space="preserve"> version acceptable with small online edits as basis for future work. Needs a revision. Revision is endorsed.</w:t>
            </w:r>
          </w:p>
          <w:p w14:paraId="6AC7BD93" w14:textId="77777777" w:rsidR="00FC1959" w:rsidRPr="00FC1959" w:rsidRDefault="0053462C" w:rsidP="00FC1959">
            <w:pPr>
              <w:spacing w:before="240" w:after="240"/>
              <w:rPr>
                <w:sz w:val="24"/>
                <w:szCs w:val="24"/>
                <w:lang w:val="en-US"/>
              </w:rPr>
            </w:pPr>
            <w:hyperlink r:id="rId17" w:history="1">
              <w:r w:rsidR="00FC1959" w:rsidRPr="00FC1959">
                <w:rPr>
                  <w:rFonts w:ascii="Arial" w:hAnsi="Arial" w:cs="Arial"/>
                  <w:color w:val="1155CC"/>
                  <w:sz w:val="22"/>
                  <w:szCs w:val="22"/>
                  <w:u w:val="single"/>
                  <w:lang w:val="en-US"/>
                </w:rPr>
                <w:t>S4aI240152</w:t>
              </w:r>
            </w:hyperlink>
            <w:r w:rsidR="00FC1959" w:rsidRPr="00FC1959">
              <w:rPr>
                <w:rFonts w:ascii="Arial" w:hAnsi="Arial" w:cs="Arial"/>
                <w:color w:val="000000"/>
                <w:sz w:val="22"/>
                <w:szCs w:val="22"/>
                <w:lang w:val="en-US"/>
              </w:rPr>
              <w:t xml:space="preserve"> is </w:t>
            </w:r>
            <w:r w:rsidR="00FC1959" w:rsidRPr="00FC1959">
              <w:rPr>
                <w:rFonts w:ascii="Arial" w:hAnsi="Arial" w:cs="Arial"/>
                <w:b/>
                <w:bCs/>
                <w:color w:val="FF0000"/>
                <w:sz w:val="22"/>
                <w:szCs w:val="22"/>
                <w:lang w:val="en-US"/>
              </w:rPr>
              <w:t>revised</w:t>
            </w:r>
            <w:r w:rsidR="00FC1959" w:rsidRPr="00FC1959">
              <w:rPr>
                <w:rFonts w:ascii="Arial" w:hAnsi="Arial" w:cs="Arial"/>
                <w:color w:val="000000"/>
                <w:sz w:val="22"/>
                <w:szCs w:val="22"/>
                <w:lang w:val="en-US"/>
              </w:rPr>
              <w:t xml:space="preserve"> to </w:t>
            </w:r>
            <w:hyperlink r:id="rId18" w:history="1">
              <w:r w:rsidR="00FC1959" w:rsidRPr="00FC1959">
                <w:rPr>
                  <w:rFonts w:ascii="Arial" w:hAnsi="Arial" w:cs="Arial"/>
                  <w:color w:val="1155CC"/>
                  <w:sz w:val="22"/>
                  <w:szCs w:val="22"/>
                  <w:u w:val="single"/>
                  <w:lang w:val="en-US"/>
                </w:rPr>
                <w:t>S4aI240188</w:t>
              </w:r>
            </w:hyperlink>
            <w:r w:rsidR="00FC1959" w:rsidRPr="00FC1959">
              <w:rPr>
                <w:rFonts w:ascii="Arial" w:hAnsi="Arial" w:cs="Arial"/>
                <w:color w:val="000000"/>
                <w:sz w:val="22"/>
                <w:szCs w:val="22"/>
                <w:lang w:val="en-US"/>
              </w:rPr>
              <w:t>.</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2125"/>
              <w:gridCol w:w="1539"/>
              <w:gridCol w:w="1801"/>
            </w:tblGrid>
            <w:tr w:rsidR="00FC1959" w:rsidRPr="00FC1959" w14:paraId="2B035362" w14:textId="77777777" w:rsidTr="00FC1959">
              <w:tc>
                <w:tcPr>
                  <w:tcW w:w="1387"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0BC0A7EB" w14:textId="77777777" w:rsidR="00FC1959" w:rsidRPr="00FC1959" w:rsidRDefault="0053462C" w:rsidP="00FC1959">
                  <w:pPr>
                    <w:spacing w:after="0"/>
                    <w:rPr>
                      <w:sz w:val="24"/>
                      <w:szCs w:val="24"/>
                      <w:lang w:val="en-US"/>
                    </w:rPr>
                  </w:pPr>
                  <w:hyperlink r:id="rId19" w:history="1">
                    <w:r w:rsidR="00FC1959" w:rsidRPr="00FC1959">
                      <w:rPr>
                        <w:rFonts w:ascii="Arial" w:hAnsi="Arial" w:cs="Arial"/>
                        <w:color w:val="1155CC"/>
                        <w:sz w:val="22"/>
                        <w:szCs w:val="22"/>
                        <w:u w:val="single"/>
                        <w:lang w:val="en-US"/>
                      </w:rPr>
                      <w:t>S4aI240188</w:t>
                    </w:r>
                  </w:hyperlink>
                </w:p>
              </w:tc>
              <w:tc>
                <w:tcPr>
                  <w:tcW w:w="2125"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78F68B0E"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FS_AMD] DRM and Conditional Access.</w:t>
                  </w:r>
                </w:p>
              </w:tc>
              <w:tc>
                <w:tcPr>
                  <w:tcW w:w="153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5418A21"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Qualcomm Germany</w:t>
                  </w:r>
                </w:p>
              </w:tc>
              <w:tc>
                <w:tcPr>
                  <w:tcW w:w="180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5E5CD925"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Thomas Stockhammer</w:t>
                  </w:r>
                </w:p>
              </w:tc>
            </w:tr>
          </w:tbl>
          <w:p w14:paraId="39A2A281" w14:textId="77777777" w:rsidR="00FC1959" w:rsidRPr="00FC1959" w:rsidRDefault="00FC1959" w:rsidP="00FC1959">
            <w:pPr>
              <w:spacing w:before="240" w:after="240"/>
              <w:rPr>
                <w:sz w:val="24"/>
                <w:szCs w:val="24"/>
                <w:lang w:val="en-US"/>
              </w:rPr>
            </w:pPr>
            <w:r w:rsidRPr="00FC1959">
              <w:rPr>
                <w:rFonts w:ascii="Arial" w:hAnsi="Arial" w:cs="Arial"/>
                <w:color w:val="000000"/>
                <w:sz w:val="22"/>
                <w:szCs w:val="22"/>
                <w:lang w:val="en-US"/>
              </w:rPr>
              <w:lastRenderedPageBreak/>
              <w:t xml:space="preserve"> </w:t>
            </w:r>
            <w:hyperlink r:id="rId20" w:history="1">
              <w:r w:rsidRPr="00FC1959">
                <w:rPr>
                  <w:rFonts w:ascii="Arial" w:hAnsi="Arial" w:cs="Arial"/>
                  <w:color w:val="1155CC"/>
                  <w:sz w:val="22"/>
                  <w:szCs w:val="22"/>
                  <w:u w:val="single"/>
                  <w:lang w:val="en-US"/>
                </w:rPr>
                <w:t>S4aI240188</w:t>
              </w:r>
            </w:hyperlink>
            <w:r w:rsidRPr="00FC1959">
              <w:rPr>
                <w:rFonts w:ascii="Arial" w:hAnsi="Arial" w:cs="Arial"/>
                <w:color w:val="000000"/>
                <w:sz w:val="22"/>
                <w:szCs w:val="22"/>
                <w:lang w:val="en-US"/>
              </w:rPr>
              <w:t xml:space="preserve">  is </w:t>
            </w:r>
            <w:r w:rsidRPr="00FC1959">
              <w:rPr>
                <w:rFonts w:ascii="Arial" w:hAnsi="Arial" w:cs="Arial"/>
                <w:b/>
                <w:bCs/>
                <w:color w:val="FF0000"/>
                <w:sz w:val="22"/>
                <w:szCs w:val="22"/>
                <w:lang w:val="en-US"/>
              </w:rPr>
              <w:t>endorsed.</w:t>
            </w:r>
          </w:p>
          <w:p w14:paraId="378E68FF" w14:textId="77777777" w:rsidR="008863B9" w:rsidRDefault="00FC1959">
            <w:pPr>
              <w:pStyle w:val="CRCoverPage"/>
              <w:spacing w:after="0"/>
              <w:ind w:left="100"/>
              <w:rPr>
                <w:noProof/>
                <w:lang w:val="en-US"/>
              </w:rPr>
            </w:pPr>
            <w:r>
              <w:rPr>
                <w:noProof/>
                <w:lang w:val="en-US"/>
              </w:rPr>
              <w:t xml:space="preserve">This document addresses comments received from BBC here </w:t>
            </w:r>
            <w:hyperlink r:id="rId21" w:history="1">
              <w:r w:rsidR="00840CD9" w:rsidRPr="00840CD9">
                <w:rPr>
                  <w:rStyle w:val="Hyperlink"/>
                  <w:noProof/>
                </w:rPr>
                <w:t>https://www.3gpp.org/ftp/tsg_sa/WG4_CODEC/3GPP_SA4_AHOC_MTGs/SA4_MBS/Inbox/Drafts/S4aI240188_BBC.docx</w:t>
              </w:r>
            </w:hyperlink>
            <w:r w:rsidR="00840CD9">
              <w:rPr>
                <w:noProof/>
                <w:lang w:val="en-US"/>
              </w:rPr>
              <w:t xml:space="preserve"> and </w:t>
            </w:r>
          </w:p>
          <w:p w14:paraId="6ADFEF46" w14:textId="77777777" w:rsidR="00A0405C" w:rsidRDefault="00A0405C">
            <w:pPr>
              <w:pStyle w:val="CRCoverPage"/>
              <w:spacing w:after="0"/>
              <w:ind w:left="100"/>
              <w:rPr>
                <w:noProof/>
                <w:lang w:val="en-US"/>
              </w:rPr>
            </w:pPr>
          </w:p>
          <w:p w14:paraId="39C45ECE" w14:textId="77777777" w:rsidR="00A0405C" w:rsidRPr="00A0405C" w:rsidRDefault="00A0405C" w:rsidP="00A0405C">
            <w:pPr>
              <w:spacing w:before="100" w:beforeAutospacing="1" w:after="100" w:afterAutospacing="1"/>
              <w:rPr>
                <w:rFonts w:ascii="Aptos" w:eastAsia="Aptos" w:hAnsi="Aptos" w:cs="Aptos"/>
                <w:sz w:val="24"/>
                <w:szCs w:val="24"/>
                <w:lang w:val="en-US"/>
              </w:rPr>
            </w:pPr>
            <w:r w:rsidRPr="00A0405C">
              <w:rPr>
                <w:rFonts w:ascii="Aptos" w:eastAsia="Aptos" w:hAnsi="Aptos" w:cs="Aptos"/>
                <w:sz w:val="24"/>
                <w:szCs w:val="24"/>
                <w:lang w:val="en-US"/>
              </w:rPr>
              <w:t xml:space="preserve">Aside from adding missing references and fixing editorial nits, the substantive point is that I think the architectural mapping and call flows in clause 5.10.4 should be couched in terms of </w:t>
            </w:r>
            <w:r w:rsidRPr="00A0405C">
              <w:rPr>
                <w:rFonts w:ascii="Aptos" w:eastAsia="Aptos" w:hAnsi="Aptos" w:cs="Aptos"/>
                <w:b/>
                <w:bCs/>
                <w:sz w:val="24"/>
                <w:szCs w:val="24"/>
                <w:lang w:val="en-US"/>
              </w:rPr>
              <w:t>downlink media streaming</w:t>
            </w:r>
            <w:r w:rsidRPr="00A0405C">
              <w:rPr>
                <w:rFonts w:ascii="Aptos" w:eastAsia="Aptos" w:hAnsi="Aptos" w:cs="Aptos"/>
                <w:sz w:val="24"/>
                <w:szCs w:val="24"/>
                <w:lang w:val="en-US"/>
              </w:rPr>
              <w:t xml:space="preserve"> specifically since that is the focus of this Key Issue. I don't think there is much point in </w:t>
            </w:r>
            <w:proofErr w:type="spellStart"/>
            <w:r w:rsidRPr="00A0405C">
              <w:rPr>
                <w:rFonts w:ascii="Aptos" w:eastAsia="Aptos" w:hAnsi="Aptos" w:cs="Aptos"/>
                <w:sz w:val="24"/>
                <w:szCs w:val="24"/>
                <w:lang w:val="en-US"/>
              </w:rPr>
              <w:t>generalising</w:t>
            </w:r>
            <w:proofErr w:type="spellEnd"/>
            <w:r w:rsidRPr="00A0405C">
              <w:rPr>
                <w:rFonts w:ascii="Aptos" w:eastAsia="Aptos" w:hAnsi="Aptos" w:cs="Aptos"/>
                <w:sz w:val="24"/>
                <w:szCs w:val="24"/>
                <w:lang w:val="en-US"/>
              </w:rPr>
              <w:t xml:space="preserve"> it further at this point.</w:t>
            </w:r>
          </w:p>
          <w:p w14:paraId="3D75D323" w14:textId="77777777" w:rsidR="00A0405C" w:rsidRPr="00A0405C" w:rsidRDefault="0053462C" w:rsidP="00A0405C">
            <w:pPr>
              <w:spacing w:before="100" w:beforeAutospacing="1" w:after="100" w:afterAutospacing="1"/>
              <w:rPr>
                <w:rFonts w:ascii="Aptos" w:eastAsia="Aptos" w:hAnsi="Aptos" w:cs="Aptos"/>
                <w:sz w:val="24"/>
                <w:szCs w:val="24"/>
                <w:lang w:val="en-US"/>
              </w:rPr>
            </w:pPr>
            <w:hyperlink r:id="rId22" w:history="1">
              <w:r w:rsidR="00A0405C" w:rsidRPr="00A0405C">
                <w:rPr>
                  <w:rFonts w:ascii="Aptos" w:eastAsia="Aptos" w:hAnsi="Aptos" w:cs="Aptos"/>
                  <w:color w:val="0000FF"/>
                  <w:sz w:val="24"/>
                  <w:szCs w:val="24"/>
                  <w:u w:val="single"/>
                  <w:lang w:val="en-US"/>
                </w:rPr>
                <w:t>https://www.3gpp.org/ftp/tsg_sa/WG4_CODEC/3GPP_SA4_AHOC_MTGs/SA4_MBS/Inbox/Drafts/S4aI240188_BBC.docx</w:t>
              </w:r>
            </w:hyperlink>
          </w:p>
          <w:p w14:paraId="6ACA4173" w14:textId="5BD5E6BA" w:rsidR="00A0405C" w:rsidRPr="00A0405C" w:rsidRDefault="00A0405C" w:rsidP="00A0405C">
            <w:pPr>
              <w:spacing w:before="100" w:beforeAutospacing="1" w:after="100" w:afterAutospacing="1"/>
              <w:rPr>
                <w:rFonts w:ascii="Aptos" w:eastAsia="Aptos" w:hAnsi="Aptos" w:cs="Aptos"/>
                <w:sz w:val="24"/>
                <w:szCs w:val="24"/>
                <w:lang w:val="en-US"/>
              </w:rPr>
            </w:pPr>
            <w:r w:rsidRPr="00A0405C">
              <w:rPr>
                <w:rFonts w:ascii="Aptos" w:eastAsia="Aptos" w:hAnsi="Aptos" w:cs="Aptos"/>
                <w:sz w:val="24"/>
                <w:szCs w:val="24"/>
                <w:lang w:val="en-US"/>
              </w:rPr>
              <w:t xml:space="preserve">An additional question: the </w:t>
            </w:r>
            <w:r w:rsidRPr="00A0405C">
              <w:rPr>
                <w:rFonts w:ascii="Aptos" w:eastAsia="Aptos" w:hAnsi="Aptos" w:cs="Aptos"/>
                <w:b/>
                <w:bCs/>
                <w:sz w:val="24"/>
                <w:szCs w:val="24"/>
                <w:lang w:val="en-US"/>
              </w:rPr>
              <w:t>candidate solution</w:t>
            </w:r>
            <w:r w:rsidRPr="00A0405C">
              <w:rPr>
                <w:rFonts w:ascii="Aptos" w:eastAsia="Aptos" w:hAnsi="Aptos" w:cs="Aptos"/>
                <w:sz w:val="24"/>
                <w:szCs w:val="24"/>
                <w:lang w:val="en-US"/>
              </w:rPr>
              <w:t xml:space="preserve"> in clause 5.10.6 suggests the use of </w:t>
            </w:r>
            <w:r w:rsidRPr="00A0405C">
              <w:rPr>
                <w:rFonts w:ascii="Aptos" w:eastAsia="Aptos" w:hAnsi="Aptos" w:cs="Aptos"/>
                <w:b/>
                <w:bCs/>
                <w:sz w:val="24"/>
                <w:szCs w:val="24"/>
                <w:lang w:val="en-US"/>
              </w:rPr>
              <w:t>CPIX</w:t>
            </w:r>
            <w:r w:rsidRPr="00A0405C">
              <w:rPr>
                <w:rFonts w:ascii="Aptos" w:eastAsia="Aptos" w:hAnsi="Aptos" w:cs="Aptos"/>
                <w:sz w:val="24"/>
                <w:szCs w:val="24"/>
                <w:lang w:val="en-US"/>
              </w:rPr>
              <w:t xml:space="preserve"> at reference point M2d and the use of the </w:t>
            </w:r>
            <w:r w:rsidRPr="00A0405C">
              <w:rPr>
                <w:rFonts w:ascii="Aptos" w:eastAsia="Aptos" w:hAnsi="Aptos" w:cs="Aptos"/>
                <w:b/>
                <w:bCs/>
                <w:sz w:val="24"/>
                <w:szCs w:val="24"/>
                <w:lang w:val="en-US"/>
              </w:rPr>
              <w:t>DASH-IF Part 6 Interoperability Points</w:t>
            </w:r>
            <w:r w:rsidRPr="00A0405C">
              <w:rPr>
                <w:rFonts w:ascii="Aptos" w:eastAsia="Aptos" w:hAnsi="Aptos" w:cs="Aptos"/>
                <w:sz w:val="24"/>
                <w:szCs w:val="24"/>
                <w:lang w:val="en-US"/>
              </w:rPr>
              <w:t xml:space="preserve"> at reference point M4d to support content hosting scenarios where the 5GMSd AS needs to re-encrypt content (because it needs to perform content preparation requiring access to the content in unencrypted form). But there is no mention of how the necessary decryption/re-encryption tasks would be configured in the 5GMSd AS via reference point M3d. I'm assuming this would be just a couple of extra steps in the content preparation pipeline description. Isn't there a significant specification gap here too that would need to be addressed by SA4? Shouldn't this Key Issue propose a candidate solution for this aspect too?</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3"/>
          <w:footnotePr>
            <w:numRestart w:val="eachSect"/>
          </w:footnotePr>
          <w:pgSz w:w="11907" w:h="16840" w:code="9"/>
          <w:pgMar w:top="1418" w:right="1134" w:bottom="1134" w:left="1134" w:header="680" w:footer="567" w:gutter="0"/>
          <w:cols w:space="720"/>
        </w:sectPr>
      </w:pPr>
    </w:p>
    <w:p w14:paraId="13696824" w14:textId="77777777" w:rsidR="00794888" w:rsidRDefault="00794888" w:rsidP="00794888">
      <w:pPr>
        <w:pStyle w:val="Heading1"/>
      </w:pPr>
      <w:bookmarkStart w:id="1" w:name="_Toc152687565"/>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bookmarkStart w:id="2" w:name="_Toc129708869"/>
      <w:bookmarkStart w:id="3" w:name="_Toc182239320"/>
    </w:p>
    <w:p w14:paraId="79BC88E7" w14:textId="77777777" w:rsidR="007622BB" w:rsidRPr="004D3578" w:rsidRDefault="007622BB" w:rsidP="007622BB">
      <w:pPr>
        <w:pStyle w:val="Heading1"/>
      </w:pPr>
      <w:bookmarkStart w:id="4" w:name="_Toc131150926"/>
      <w:bookmarkEnd w:id="1"/>
      <w:bookmarkEnd w:id="2"/>
      <w:bookmarkEnd w:id="3"/>
      <w:r w:rsidRPr="004D3578">
        <w:t>2</w:t>
      </w:r>
      <w:r w:rsidRPr="004D3578">
        <w:tab/>
        <w:t>References</w:t>
      </w:r>
      <w:bookmarkEnd w:id="4"/>
    </w:p>
    <w:p w14:paraId="50DCEFDE" w14:textId="77777777" w:rsidR="007622BB" w:rsidRPr="004D3578" w:rsidRDefault="007622BB" w:rsidP="007622BB">
      <w:pPr>
        <w:keepNext/>
      </w:pPr>
      <w:r w:rsidRPr="004D3578">
        <w:t>The following documents contain provisions which, through reference in this text, constitute provisions of the present document.</w:t>
      </w:r>
    </w:p>
    <w:p w14:paraId="46EAEB7E" w14:textId="77777777" w:rsidR="007622BB" w:rsidRPr="004D3578" w:rsidRDefault="007622BB" w:rsidP="007622BB">
      <w:pPr>
        <w:pStyle w:val="B1"/>
        <w:keepNext/>
      </w:pPr>
      <w:r>
        <w:t>-</w:t>
      </w:r>
      <w:r>
        <w:tab/>
      </w:r>
      <w:r w:rsidRPr="004D3578">
        <w:t>References are either specific (identified by date of publication, edition number, version number, etc.) or non</w:t>
      </w:r>
      <w:r w:rsidRPr="004D3578">
        <w:noBreakHyphen/>
        <w:t>specific.</w:t>
      </w:r>
    </w:p>
    <w:p w14:paraId="3D59246E" w14:textId="77777777" w:rsidR="007622BB" w:rsidRPr="004D3578" w:rsidRDefault="007622BB" w:rsidP="007622BB">
      <w:pPr>
        <w:pStyle w:val="B1"/>
        <w:keepNext/>
      </w:pPr>
      <w:r>
        <w:t>-</w:t>
      </w:r>
      <w:r>
        <w:tab/>
      </w:r>
      <w:r w:rsidRPr="004D3578">
        <w:t>For a specific reference, subsequent revisions do not apply.</w:t>
      </w:r>
    </w:p>
    <w:p w14:paraId="1FD759C5" w14:textId="77777777" w:rsidR="007622BB" w:rsidRPr="004D3578" w:rsidRDefault="007622BB" w:rsidP="007622B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39B8AD3" w14:textId="77777777" w:rsidR="007622BB" w:rsidRPr="004D3578" w:rsidRDefault="007622BB" w:rsidP="007622BB">
      <w:pPr>
        <w:pStyle w:val="EX"/>
      </w:pPr>
      <w:r w:rsidRPr="004D3578">
        <w:t>[1]</w:t>
      </w:r>
      <w:r w:rsidRPr="004D3578">
        <w:tab/>
        <w:t>3GPP TR 21.905: "Vocabulary for 3GPP Specifications".</w:t>
      </w:r>
    </w:p>
    <w:p w14:paraId="2129733B" w14:textId="77777777" w:rsidR="007622BB" w:rsidRDefault="007622BB" w:rsidP="007622BB">
      <w:pPr>
        <w:pStyle w:val="EX"/>
      </w:pPr>
      <w:r>
        <w:t>…</w:t>
      </w:r>
    </w:p>
    <w:p w14:paraId="4E366936" w14:textId="77777777" w:rsidR="007622BB" w:rsidRDefault="007622BB" w:rsidP="007622BB">
      <w:pPr>
        <w:pStyle w:val="EX"/>
      </w:pPr>
      <w:r w:rsidRPr="004D3578">
        <w:t>[1</w:t>
      </w:r>
      <w:r>
        <w:t>04</w:t>
      </w:r>
      <w:r w:rsidRPr="004D3578">
        <w:t>]</w:t>
      </w:r>
      <w:r w:rsidRPr="004D3578">
        <w:tab/>
      </w:r>
      <w:r>
        <w:t>IETF RFC 3986: "</w:t>
      </w:r>
      <w:r w:rsidRPr="0050095D">
        <w:t>Uniform Resource Identifier (URI): Generic Syntax</w:t>
      </w:r>
      <w:r>
        <w:t>"</w:t>
      </w:r>
      <w:r w:rsidRPr="004D3578">
        <w:t>.</w:t>
      </w:r>
    </w:p>
    <w:p w14:paraId="186F2119" w14:textId="77777777" w:rsidR="007622BB" w:rsidRDefault="007622BB" w:rsidP="007622BB">
      <w:pPr>
        <w:pStyle w:val="EX"/>
        <w:rPr>
          <w:ins w:id="5" w:author="Rufael Mekuria" w:date="2024-10-15T11:54:00Z"/>
        </w:rPr>
      </w:pPr>
      <w:ins w:id="6" w:author="Rufael Mekuria" w:date="2024-10-15T11:53:00Z">
        <w:r w:rsidRPr="005801EE">
          <w:t>[</w:t>
        </w:r>
        <w:proofErr w:type="spellStart"/>
        <w:r w:rsidRPr="005801EE">
          <w:t>MovieLab</w:t>
        </w:r>
      </w:ins>
      <w:ins w:id="7" w:author="Richard Bradbury" w:date="2024-10-23T12:10:00Z">
        <w:r>
          <w:t>s</w:t>
        </w:r>
      </w:ins>
      <w:proofErr w:type="spellEnd"/>
      <w:ins w:id="8" w:author="Richard Bradbury" w:date="2024-10-23T12:25:00Z">
        <w:r>
          <w:noBreakHyphen/>
        </w:r>
      </w:ins>
      <w:ins w:id="9" w:author="Richard Bradbury" w:date="2024-10-23T12:10:00Z">
        <w:r>
          <w:t>ECP</w:t>
        </w:r>
      </w:ins>
      <w:ins w:id="10" w:author="Rufael Mekuria" w:date="2024-10-15T11:53:00Z">
        <w:r w:rsidRPr="005801EE">
          <w:t>]</w:t>
        </w:r>
      </w:ins>
      <w:ins w:id="11" w:author="Rufael Mekuria" w:date="2024-10-15T11:59:00Z">
        <w:r w:rsidRPr="005801EE">
          <w:tab/>
        </w:r>
      </w:ins>
      <w:ins w:id="12" w:author="Rufael Mekuria" w:date="2024-10-15T11:53:00Z">
        <w:r w:rsidRPr="005801EE">
          <w:t>Movie labs</w:t>
        </w:r>
      </w:ins>
      <w:ins w:id="13" w:author="Richard Bradbury" w:date="2024-10-23T12:11:00Z">
        <w:r>
          <w:t>:</w:t>
        </w:r>
      </w:ins>
      <w:ins w:id="14" w:author="Rufael Mekuria" w:date="2024-10-15T12:00:00Z">
        <w:r w:rsidRPr="005801EE">
          <w:t xml:space="preserve"> </w:t>
        </w:r>
      </w:ins>
      <w:ins w:id="15" w:author="Richard Bradbury" w:date="2024-10-23T12:11:00Z">
        <w:r>
          <w:t>"</w:t>
        </w:r>
      </w:ins>
      <w:ins w:id="16" w:author="Rufael Mekuria" w:date="2024-10-15T12:00:00Z">
        <w:r w:rsidRPr="005801EE">
          <w:t xml:space="preserve">Specification for </w:t>
        </w:r>
        <w:proofErr w:type="spellStart"/>
        <w:r w:rsidRPr="005801EE">
          <w:t>Enchanced</w:t>
        </w:r>
        <w:proofErr w:type="spellEnd"/>
        <w:r w:rsidRPr="005801EE">
          <w:t xml:space="preserve"> Content Protection</w:t>
        </w:r>
      </w:ins>
      <w:ins w:id="17" w:author="Richard Bradbury" w:date="2024-10-23T12:11:00Z">
        <w:r>
          <w:t>", a</w:t>
        </w:r>
      </w:ins>
      <w:ins w:id="18" w:author="Rufael Mekuria" w:date="2024-10-15T11:54:00Z">
        <w:r>
          <w:t>vailable at:</w:t>
        </w:r>
      </w:ins>
      <w:ins w:id="19" w:author="Richard Bradbury" w:date="2024-10-23T12:11:00Z">
        <w:r>
          <w:t xml:space="preserve"> </w:t>
        </w:r>
      </w:ins>
      <w:ins w:id="20" w:author="Rufael Mekuria" w:date="2024-10-15T11:54:00Z">
        <w:r>
          <w:fldChar w:fldCharType="begin"/>
        </w:r>
        <w:r>
          <w:instrText xml:space="preserve"> HYPERLINK "https://movielabs.com/ngvideo/MovieLabs_ECP_v1.4.pdf" </w:instrText>
        </w:r>
        <w:r>
          <w:fldChar w:fldCharType="separate"/>
        </w:r>
        <w:r w:rsidRPr="000A523F">
          <w:rPr>
            <w:rStyle w:val="Hyperlink"/>
          </w:rPr>
          <w:t>https://movielabs.com/ngvideo/MovieLabs_ECP_v1.4.pdf</w:t>
        </w:r>
        <w:r>
          <w:fldChar w:fldCharType="end"/>
        </w:r>
        <w:r>
          <w:t>.</w:t>
        </w:r>
      </w:ins>
    </w:p>
    <w:p w14:paraId="7A5585CF" w14:textId="77777777" w:rsidR="007622BB" w:rsidRPr="00BE3D1F" w:rsidRDefault="007622BB" w:rsidP="007622BB">
      <w:pPr>
        <w:pStyle w:val="EX"/>
        <w:rPr>
          <w:ins w:id="21" w:author="Rufael Mekuria" w:date="2024-10-15T11:52:00Z"/>
        </w:rPr>
      </w:pPr>
      <w:ins w:id="22" w:author="Rufael Mekuria" w:date="2024-10-15T11:54:00Z">
        <w:r>
          <w:t>[W3C</w:t>
        </w:r>
      </w:ins>
      <w:ins w:id="23" w:author="Richard Bradbury" w:date="2024-10-23T12:11:00Z">
        <w:r>
          <w:t>-</w:t>
        </w:r>
      </w:ins>
      <w:ins w:id="24" w:author="Rufael Mekuria" w:date="2024-10-15T11:54:00Z">
        <w:r>
          <w:t>EME]</w:t>
        </w:r>
      </w:ins>
      <w:ins w:id="25" w:author="Rufael Mekuria" w:date="2024-10-15T13:17:00Z">
        <w:r>
          <w:tab/>
        </w:r>
        <w:r>
          <w:tab/>
        </w:r>
      </w:ins>
      <w:ins w:id="26" w:author="Rufael Mekuria" w:date="2024-10-15T11:55:00Z">
        <w:r>
          <w:t>W3C</w:t>
        </w:r>
      </w:ins>
      <w:ins w:id="27" w:author="Richard Bradbury" w:date="2024-10-23T12:12:00Z">
        <w:r>
          <w:t>:</w:t>
        </w:r>
      </w:ins>
      <w:ins w:id="28" w:author="Rufael Mekuria" w:date="2024-10-15T11:55:00Z">
        <w:r>
          <w:t xml:space="preserve"> </w:t>
        </w:r>
      </w:ins>
      <w:ins w:id="29" w:author="Richard Bradbury" w:date="2024-10-23T12:12:00Z">
        <w:r>
          <w:t>"</w:t>
        </w:r>
      </w:ins>
      <w:ins w:id="30" w:author="Rufael Mekuria" w:date="2024-10-15T11:55:00Z">
        <w:r>
          <w:t>Encrypted Media Extensions</w:t>
        </w:r>
      </w:ins>
      <w:ins w:id="31" w:author="Richard Bradbury" w:date="2024-10-23T12:11:00Z">
        <w:r>
          <w:t>", a</w:t>
        </w:r>
      </w:ins>
      <w:ins w:id="32" w:author="Rufael Mekuria" w:date="2024-10-15T11:55:00Z">
        <w:r>
          <w:t xml:space="preserve">vailable at: </w:t>
        </w:r>
        <w:r w:rsidRPr="00BE3D1F">
          <w:t>https://www.w3.org/TR/encrypted-media-2/</w:t>
        </w:r>
      </w:ins>
    </w:p>
    <w:p w14:paraId="3DFB4C36" w14:textId="77777777" w:rsidR="007622BB" w:rsidRDefault="007622BB" w:rsidP="007622BB">
      <w:pPr>
        <w:pStyle w:val="EX"/>
        <w:rPr>
          <w:ins w:id="33" w:author="Richard Bradbury" w:date="2024-10-23T12:16:00Z"/>
        </w:rPr>
      </w:pPr>
      <w:ins w:id="34" w:author="Richard Bradbury" w:date="2024-10-23T12:17:00Z">
        <w:r>
          <w:t>[Akamai-AMDIG]</w:t>
        </w:r>
        <w:r>
          <w:tab/>
          <w:t xml:space="preserve">Akamai: "Welcome to Adaptive Media Delivery", in </w:t>
        </w:r>
        <w:r w:rsidRPr="005801EE">
          <w:rPr>
            <w:i/>
            <w:iCs/>
          </w:rPr>
          <w:t>Ad</w:t>
        </w:r>
      </w:ins>
      <w:ins w:id="35" w:author="Richard Bradbury" w:date="2024-10-23T12:18:00Z">
        <w:r w:rsidRPr="005801EE">
          <w:rPr>
            <w:i/>
            <w:iCs/>
          </w:rPr>
          <w:t>aptive Media Delivery Implementation Guide</w:t>
        </w:r>
        <w:r>
          <w:t xml:space="preserve">, available at: </w:t>
        </w:r>
        <w:r>
          <w:fldChar w:fldCharType="begin"/>
        </w:r>
        <w:r>
          <w:instrText>HYPERLINK "</w:instrText>
        </w:r>
      </w:ins>
      <w:ins w:id="36" w:author="Richard Bradbury" w:date="2024-10-23T12:17:00Z">
        <w:r w:rsidRPr="000B1EEC">
          <w:instrText>https://learn.akamai.com/en-us/webhelp/adaptive-media-delivery/adaptive-media-delivery-implementation-guide/GUID-3F89E64C-415D-452D-9541-BB650CD783B9.html</w:instrText>
        </w:r>
      </w:ins>
      <w:ins w:id="37" w:author="Richard Bradbury" w:date="2024-10-23T12:18:00Z">
        <w:r>
          <w:instrText>"</w:instrText>
        </w:r>
        <w:r>
          <w:fldChar w:fldCharType="separate"/>
        </w:r>
      </w:ins>
      <w:ins w:id="38" w:author="Richard Bradbury" w:date="2024-10-23T12:17:00Z">
        <w:r w:rsidRPr="007B425F">
          <w:rPr>
            <w:rStyle w:val="Hyperlink"/>
          </w:rPr>
          <w:t>https://learn.akamai.com/en-us/webhelp/adaptive-media-delivery/adaptive-media-delivery-implementation-guide/GUID-3F89E64C-415D-452D-9541-BB650CD783B9.html</w:t>
        </w:r>
      </w:ins>
      <w:ins w:id="39" w:author="Richard Bradbury" w:date="2024-10-23T12:18:00Z">
        <w:r>
          <w:fldChar w:fldCharType="end"/>
        </w:r>
      </w:ins>
    </w:p>
    <w:p w14:paraId="6CA790C0" w14:textId="77777777" w:rsidR="007622BB" w:rsidRPr="005801EE" w:rsidRDefault="007622BB" w:rsidP="007622BB">
      <w:pPr>
        <w:pStyle w:val="EX"/>
        <w:rPr>
          <w:ins w:id="40" w:author="Richard Bradbury" w:date="2024-10-23T12:18:00Z"/>
        </w:rPr>
      </w:pPr>
      <w:ins w:id="41" w:author="Richard Bradbury" w:date="2024-10-23T12:18:00Z">
        <w:r w:rsidRPr="005801EE">
          <w:t>[C]</w:t>
        </w:r>
        <w:r>
          <w:tab/>
        </w:r>
        <w:r w:rsidRPr="005801EE">
          <w:t>ETSI TS</w:t>
        </w:r>
        <w:r>
          <w:t> </w:t>
        </w:r>
        <w:r w:rsidRPr="005801EE">
          <w:t>103</w:t>
        </w:r>
        <w:r>
          <w:t> </w:t>
        </w:r>
        <w:r w:rsidRPr="005801EE">
          <w:t>799</w:t>
        </w:r>
        <w:r>
          <w:t>: "</w:t>
        </w:r>
        <w:r w:rsidRPr="005801EE">
          <w:t>Content Protection Information Exchange Format (CPIX)</w:t>
        </w:r>
        <w:r>
          <w:t>".</w:t>
        </w:r>
      </w:ins>
    </w:p>
    <w:p w14:paraId="73690D7C" w14:textId="77777777" w:rsidR="007622BB" w:rsidRPr="005801EE" w:rsidRDefault="007622BB" w:rsidP="007622BB">
      <w:pPr>
        <w:pStyle w:val="EX"/>
        <w:rPr>
          <w:ins w:id="42" w:author="Richard Bradbury" w:date="2024-10-23T12:18:00Z"/>
        </w:rPr>
      </w:pPr>
      <w:ins w:id="43" w:author="Richard Bradbury" w:date="2024-10-23T12:18:00Z">
        <w:r w:rsidRPr="005801EE">
          <w:t>[B]</w:t>
        </w:r>
        <w:r>
          <w:tab/>
        </w:r>
      </w:ins>
      <w:ins w:id="44" w:author="Richard Bradbury" w:date="2024-10-23T12:19:00Z">
        <w:r w:rsidRPr="000B1EEC">
          <w:t>DASH-IF</w:t>
        </w:r>
        <w:r>
          <w:t>:</w:t>
        </w:r>
        <w:r w:rsidRPr="000B1EEC">
          <w:t xml:space="preserve"> </w:t>
        </w:r>
        <w:r>
          <w:t>"</w:t>
        </w:r>
        <w:r w:rsidRPr="000B1EEC">
          <w:t>Interoperability Points; Part</w:t>
        </w:r>
        <w:r>
          <w:t>6</w:t>
        </w:r>
        <w:r w:rsidRPr="000B1EEC">
          <w:t>-v5.0.0: Content protection and security</w:t>
        </w:r>
        <w:r>
          <w:t>".</w:t>
        </w:r>
      </w:ins>
    </w:p>
    <w:p w14:paraId="20373214" w14:textId="77777777" w:rsidR="007622BB" w:rsidRPr="005801EE" w:rsidRDefault="007622BB" w:rsidP="007622BB">
      <w:pPr>
        <w:pStyle w:val="EX"/>
        <w:rPr>
          <w:ins w:id="45" w:author="Richard Bradbury" w:date="2024-10-23T12:14:00Z"/>
        </w:rPr>
      </w:pPr>
      <w:ins w:id="46" w:author="Richard Bradbury" w:date="2024-10-23T12:14:00Z">
        <w:r w:rsidRPr="005801EE">
          <w:t>[A]</w:t>
        </w:r>
        <w:r>
          <w:tab/>
        </w:r>
      </w:ins>
      <w:ins w:id="47" w:author="Richard Bradbury" w:date="2024-10-23T12:19:00Z">
        <w:r w:rsidRPr="000B1EEC">
          <w:t>ETSI TS 104 002</w:t>
        </w:r>
        <w:r>
          <w:t>: "</w:t>
        </w:r>
        <w:r w:rsidRPr="000B1EEC">
          <w:t>DASH-IF Forensic A/B Watermarking</w:t>
        </w:r>
        <w:r>
          <w:t>".</w:t>
        </w:r>
      </w:ins>
    </w:p>
    <w:p w14:paraId="7A0C71B8" w14:textId="77777777" w:rsidR="007622BB" w:rsidRDefault="007622BB" w:rsidP="007622BB">
      <w:pPr>
        <w:pStyle w:val="Heading1"/>
      </w:pPr>
      <w:bookmarkStart w:id="48" w:name="_Toc131151094"/>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05D961B" w14:textId="77777777" w:rsidR="007622BB" w:rsidRPr="000B1EEC" w:rsidRDefault="007622BB" w:rsidP="007622BB">
      <w:pPr>
        <w:pStyle w:val="Heading2"/>
      </w:pPr>
      <w:r w:rsidRPr="000B1EEC">
        <w:t>5.10</w:t>
      </w:r>
      <w:r w:rsidRPr="000B1EEC">
        <w:tab/>
        <w:t xml:space="preserve">Support for </w:t>
      </w:r>
      <w:ins w:id="49" w:author="Richard Bradbury" w:date="2024-10-23T13:18:00Z">
        <w:r>
          <w:t xml:space="preserve">distributing </w:t>
        </w:r>
      </w:ins>
      <w:r w:rsidRPr="000B1EEC">
        <w:t>DRM protected, encrypted and high-value content</w:t>
      </w:r>
      <w:bookmarkEnd w:id="48"/>
    </w:p>
    <w:p w14:paraId="41546081" w14:textId="77777777" w:rsidR="007622BB" w:rsidRPr="000B1EEC" w:rsidRDefault="007622BB" w:rsidP="007622BB">
      <w:pPr>
        <w:pStyle w:val="Heading3"/>
      </w:pPr>
      <w:bookmarkStart w:id="50" w:name="_Toc131151095"/>
      <w:r w:rsidRPr="000B1EEC">
        <w:t>5.10.1</w:t>
      </w:r>
      <w:r w:rsidRPr="000B1EEC">
        <w:tab/>
        <w:t>Description</w:t>
      </w:r>
      <w:bookmarkEnd w:id="50"/>
    </w:p>
    <w:p w14:paraId="5D06F9E9" w14:textId="77777777" w:rsidR="007622BB" w:rsidRPr="000B1EEC" w:rsidRDefault="007622BB" w:rsidP="007622BB">
      <w:r w:rsidRPr="000B1EEC">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6FAE34E9" w14:textId="77777777" w:rsidR="007622BB" w:rsidRPr="000B1EEC" w:rsidDel="00BE3D1F" w:rsidRDefault="007622BB" w:rsidP="007622BB">
      <w:pPr>
        <w:rPr>
          <w:del w:id="51" w:author="Rufael Mekuria" w:date="2024-10-15T11:58:00Z"/>
        </w:rPr>
      </w:pPr>
      <w:r w:rsidRPr="000B1EEC">
        <w:t xml:space="preserve">Examples </w:t>
      </w:r>
      <w:del w:id="52" w:author="Richard Bradbury" w:date="2024-10-23T12:26:00Z">
        <w:r w:rsidRPr="000B1EEC" w:rsidDel="003636C0">
          <w:delText>for</w:delText>
        </w:r>
      </w:del>
      <w:ins w:id="53" w:author="Richard Bradbury" w:date="2024-10-23T12:26:00Z">
        <w:r>
          <w:t>of</w:t>
        </w:r>
      </w:ins>
      <w:r w:rsidRPr="000B1EEC">
        <w:t xml:space="preserve"> secure media </w:t>
      </w:r>
      <w:del w:id="54" w:author="Rufael Mekuria" w:date="2024-10-15T11:44:00Z">
        <w:r w:rsidRPr="000B1EEC" w:rsidDel="00BE3D1F">
          <w:delText xml:space="preserve">specification </w:delText>
        </w:r>
      </w:del>
      <w:ins w:id="55" w:author="Rufael Mekuria" w:date="2024-10-15T11:44:00Z">
        <w:r>
          <w:t xml:space="preserve">requirements </w:t>
        </w:r>
      </w:ins>
      <w:r w:rsidRPr="000B1EEC">
        <w:t>are</w:t>
      </w:r>
      <w:ins w:id="56" w:author="Richard Bradbury" w:date="2024-10-23T12:16:00Z">
        <w:r>
          <w:t>,</w:t>
        </w:r>
      </w:ins>
      <w:r w:rsidRPr="000B1EEC">
        <w:t xml:space="preserve"> for example</w:t>
      </w:r>
      <w:ins w:id="57" w:author="Richard Bradbury" w:date="2024-10-23T12:16:00Z">
        <w:r>
          <w:t>,</w:t>
        </w:r>
      </w:ins>
      <w:r w:rsidRPr="000B1EEC">
        <w:t xml:space="preserve"> </w:t>
      </w:r>
      <w:del w:id="58" w:author="Richard Bradbury" w:date="2024-10-23T12:26:00Z">
        <w:r w:rsidRPr="000B1EEC" w:rsidDel="003636C0">
          <w:delText>provided by</w:delText>
        </w:r>
      </w:del>
      <w:ins w:id="59" w:author="Richard Bradbury" w:date="2024-10-23T12:26:00Z">
        <w:r>
          <w:t>captured in</w:t>
        </w:r>
      </w:ins>
      <w:r w:rsidRPr="000B1EEC">
        <w:t xml:space="preserve"> the </w:t>
      </w:r>
      <w:proofErr w:type="spellStart"/>
      <w:r w:rsidRPr="000B1EEC">
        <w:t>MovieLabs</w:t>
      </w:r>
      <w:proofErr w:type="spellEnd"/>
      <w:r w:rsidRPr="000B1EEC">
        <w:t xml:space="preserve"> ECP</w:t>
      </w:r>
      <w:r>
        <w:t xml:space="preserve"> </w:t>
      </w:r>
      <w:del w:id="60" w:author="Rufael Mekuria" w:date="2024-10-15T13:17:00Z">
        <w:r w:rsidRPr="000B1EEC" w:rsidDel="00BE3D1F">
          <w:delText>requirements</w:delText>
        </w:r>
      </w:del>
      <w:ins w:id="61" w:author="Rufael Mekuria" w:date="2024-10-15T13:17:00Z">
        <w:r>
          <w:t>specification</w:t>
        </w:r>
      </w:ins>
      <w:ins w:id="62" w:author="Richard Bradbury" w:date="2024-10-23T12:25:00Z">
        <w:r>
          <w:t> </w:t>
        </w:r>
      </w:ins>
      <w:ins w:id="63" w:author="Rufael Mekuria" w:date="2024-10-15T11:59:00Z">
        <w:r>
          <w:t>[</w:t>
        </w:r>
        <w:proofErr w:type="spellStart"/>
        <w:r w:rsidRPr="005801EE">
          <w:rPr>
            <w:highlight w:val="yellow"/>
          </w:rPr>
          <w:t>MovieLab</w:t>
        </w:r>
      </w:ins>
      <w:ins w:id="64" w:author="Richard Bradbury" w:date="2024-10-23T12:16:00Z">
        <w:r w:rsidRPr="005801EE">
          <w:rPr>
            <w:highlight w:val="yellow"/>
          </w:rPr>
          <w:t>s</w:t>
        </w:r>
      </w:ins>
      <w:proofErr w:type="spellEnd"/>
      <w:ins w:id="65" w:author="Richard Bradbury" w:date="2024-10-23T12:25:00Z">
        <w:r>
          <w:rPr>
            <w:highlight w:val="yellow"/>
          </w:rPr>
          <w:noBreakHyphen/>
        </w:r>
      </w:ins>
      <w:ins w:id="66" w:author="Richard Bradbury" w:date="2024-10-23T12:16:00Z">
        <w:r w:rsidRPr="005801EE">
          <w:rPr>
            <w:highlight w:val="yellow"/>
          </w:rPr>
          <w:t>ECP</w:t>
        </w:r>
      </w:ins>
      <w:ins w:id="67" w:author="Rufael Mekuria" w:date="2024-10-15T11:59:00Z">
        <w:r>
          <w:t>]</w:t>
        </w:r>
      </w:ins>
      <w:r w:rsidRPr="000B1EEC">
        <w:t xml:space="preserve"> and </w:t>
      </w:r>
      <w:ins w:id="68" w:author="Richard Bradbury" w:date="2024-10-23T12:26:00Z">
        <w:r>
          <w:t xml:space="preserve">elsewhere by </w:t>
        </w:r>
      </w:ins>
      <w:r w:rsidRPr="000B1EEC">
        <w:t xml:space="preserve">other content </w:t>
      </w:r>
      <w:proofErr w:type="spellStart"/>
      <w:r w:rsidRPr="000B1EEC">
        <w:t>providers</w:t>
      </w:r>
      <w:del w:id="69" w:author="Richard Bradbury" w:date="2024-10-23T12:26:00Z">
        <w:r w:rsidRPr="000B1EEC" w:rsidDel="003636C0">
          <w:delText xml:space="preserve"> requirements</w:delText>
        </w:r>
      </w:del>
      <w:r w:rsidRPr="000B1EEC">
        <w:t>.</w:t>
      </w:r>
    </w:p>
    <w:p w14:paraId="0930C39C" w14:textId="77777777" w:rsidR="007622BB" w:rsidRPr="000B1EEC" w:rsidRDefault="007622BB" w:rsidP="007622BB">
      <w:r w:rsidRPr="000B1EEC">
        <w:t>In</w:t>
      </w:r>
      <w:proofErr w:type="spellEnd"/>
      <w:r w:rsidRPr="000B1EEC">
        <w:t xml:space="preserve"> a specific example, a live sports service provider wants to offer a live stream. Examples include where the content needs to be delivered with low latency (typically encoder to glass in 3–10 seconds) in order to be on par with regular TV distribution means</w:t>
      </w:r>
      <w:ins w:id="70" w:author="Rufael Mekuria" w:date="2024-10-15T11:47:00Z">
        <w:r>
          <w:t xml:space="preserve">, and </w:t>
        </w:r>
        <w:proofErr w:type="spellStart"/>
        <w:r>
          <w:t>wether</w:t>
        </w:r>
        <w:proofErr w:type="spellEnd"/>
        <w:r>
          <w:t xml:space="preserve"> it is made available for replay and seeking in a certain time window</w:t>
        </w:r>
      </w:ins>
      <w:r w:rsidRPr="000B1EEC">
        <w:t>. Other services may also be considered.</w:t>
      </w:r>
    </w:p>
    <w:p w14:paraId="2ECCFFFB" w14:textId="77777777" w:rsidR="007622BB" w:rsidRPr="000B1EEC" w:rsidRDefault="007622BB" w:rsidP="007622BB">
      <w:pPr>
        <w:keepNext/>
      </w:pPr>
      <w:r w:rsidRPr="000B1EEC">
        <w:lastRenderedPageBreak/>
        <w:t>The service may require different tools and functionalities levels of security:</w:t>
      </w:r>
    </w:p>
    <w:p w14:paraId="0984FE87" w14:textId="77777777" w:rsidR="007622BB" w:rsidRPr="000B1EEC" w:rsidRDefault="007622BB" w:rsidP="007622BB">
      <w:pPr>
        <w:pStyle w:val="B1"/>
        <w:keepNext/>
      </w:pPr>
      <w:r w:rsidRPr="000B1EEC">
        <w:t>1.</w:t>
      </w:r>
      <w:r w:rsidRPr="000B1EEC">
        <w:tab/>
      </w:r>
      <w:r w:rsidRPr="000B1EEC">
        <w:rPr>
          <w:i/>
          <w:iCs/>
        </w:rPr>
        <w:t>Conditional access supported by DRM management.</w:t>
      </w:r>
      <w:r w:rsidRPr="000B1EEC">
        <w:t xml:space="preserve"> As an example,</w:t>
      </w:r>
      <w:ins w:id="71" w:author="Rufael Mekuria" w:date="2024-10-15T11:48:00Z">
        <w:r>
          <w:t xml:space="preserve"> to support key rotation</w:t>
        </w:r>
      </w:ins>
      <w:ins w:id="72" w:author="Richard Bradbury" w:date="2024-10-23T12:12:00Z">
        <w:r>
          <w:t>,</w:t>
        </w:r>
      </w:ins>
      <w:r w:rsidRPr="000B1EEC">
        <w:t xml:space="preserve"> users need to get a master key for decrypting the secondary level keys.</w:t>
      </w:r>
    </w:p>
    <w:p w14:paraId="4E253950" w14:textId="77777777" w:rsidR="007622BB" w:rsidRPr="000B1EEC" w:rsidRDefault="007622BB" w:rsidP="007622BB">
      <w:pPr>
        <w:pStyle w:val="B1"/>
        <w:keepNext/>
      </w:pPr>
      <w:r w:rsidRPr="000B1EEC">
        <w:t>2.</w:t>
      </w:r>
      <w:r w:rsidRPr="000B1EEC">
        <w:tab/>
      </w:r>
      <w:r w:rsidRPr="000B1EEC">
        <w:rPr>
          <w:i/>
          <w:iCs/>
        </w:rPr>
        <w:t>Key rotation</w:t>
      </w:r>
      <w:del w:id="73" w:author="Rufael Mekuria" w:date="2024-10-15T11:49:00Z">
        <w:r w:rsidRPr="000B1EEC" w:rsidDel="00BE3D1F">
          <w:rPr>
            <w:i/>
            <w:iCs/>
          </w:rPr>
          <w:delText xml:space="preserve"> in order to support live streaming</w:delText>
        </w:r>
      </w:del>
      <w:r w:rsidRPr="000B1EEC">
        <w:rPr>
          <w:i/>
          <w:iCs/>
        </w:rPr>
        <w:t>.</w:t>
      </w:r>
      <w:r w:rsidRPr="000B1EEC">
        <w:t xml:space="preserve"> As an example, </w:t>
      </w:r>
      <w:del w:id="74" w:author="Richard Bradbury" w:date="2024-10-23T12:20:00Z">
        <w:r w:rsidRPr="000B1EEC" w:rsidDel="005801EE">
          <w:delText>these</w:delText>
        </w:r>
      </w:del>
      <w:ins w:id="75" w:author="Richard Bradbury" w:date="2024-10-23T12:20:00Z">
        <w:r>
          <w:t>content decryption</w:t>
        </w:r>
      </w:ins>
      <w:r w:rsidRPr="000B1EEC">
        <w:t xml:space="preserve"> keys are changed periodically but protected by the master key.</w:t>
      </w:r>
    </w:p>
    <w:p w14:paraId="05149BB7" w14:textId="77777777" w:rsidR="007622BB" w:rsidRPr="000B1EEC" w:rsidRDefault="007622BB" w:rsidP="007622BB">
      <w:pPr>
        <w:pStyle w:val="B1"/>
        <w:keepNext/>
      </w:pPr>
      <w:r w:rsidRPr="000B1EEC">
        <w:t>3.</w:t>
      </w:r>
      <w:r w:rsidRPr="000B1EEC">
        <w:tab/>
      </w:r>
      <w:ins w:id="76" w:author="Richard Bradbury" w:date="2024-10-23T12:13:00Z">
        <w:r>
          <w:rPr>
            <w:i/>
            <w:iCs/>
          </w:rPr>
          <w:t>M</w:t>
        </w:r>
      </w:ins>
      <w:ins w:id="77" w:author="Rufael Mekuria" w:date="2024-10-15T11:50:00Z">
        <w:r w:rsidRPr="005801EE">
          <w:rPr>
            <w:i/>
            <w:iCs/>
          </w:rPr>
          <w:t>ulti-</w:t>
        </w:r>
      </w:ins>
      <w:r w:rsidRPr="000B1EEC">
        <w:rPr>
          <w:i/>
          <w:iCs/>
        </w:rPr>
        <w:t xml:space="preserve">DRM and </w:t>
      </w:r>
      <w:ins w:id="78" w:author="Rufael Mekuria" w:date="2024-10-15T11:50:00Z">
        <w:r>
          <w:rPr>
            <w:i/>
            <w:iCs/>
          </w:rPr>
          <w:t>multi-</w:t>
        </w:r>
      </w:ins>
      <w:r w:rsidRPr="000B1EEC">
        <w:rPr>
          <w:i/>
          <w:iCs/>
        </w:rPr>
        <w:t>key management</w:t>
      </w:r>
      <w:r w:rsidRPr="000B1EEC">
        <w:t xml:space="preserve"> to ensure playback rules, for example to avoid that clients attempting early playback of the content too early and have advantages in betting/wagering, skipping content, etc.</w:t>
      </w:r>
      <w:ins w:id="79" w:author="Rufael Mekuria" w:date="2024-10-15T11:50:00Z">
        <w:r>
          <w:t xml:space="preserve"> In many cases</w:t>
        </w:r>
      </w:ins>
      <w:ins w:id="80" w:author="Richard Bradbury" w:date="2024-10-23T12:13:00Z">
        <w:r>
          <w:t>,</w:t>
        </w:r>
      </w:ins>
      <w:ins w:id="81" w:author="Rufael Mekuria" w:date="2024-10-15T11:50:00Z">
        <w:r>
          <w:t xml:space="preserve"> multiple DRM Systems need to be supported to target different device types. In addition</w:t>
        </w:r>
      </w:ins>
      <w:ins w:id="82" w:author="Richard Bradbury" w:date="2024-10-23T12:16:00Z">
        <w:r>
          <w:t>,</w:t>
        </w:r>
      </w:ins>
      <w:ins w:id="83" w:author="Rufael Mekuria" w:date="2024-10-15T11:50:00Z">
        <w:r>
          <w:t xml:space="preserve"> multi-key </w:t>
        </w:r>
      </w:ins>
      <w:ins w:id="84" w:author="Rufael Mekuria" w:date="2024-10-15T13:02:00Z">
        <w:r>
          <w:t>can enable distinct keys</w:t>
        </w:r>
      </w:ins>
      <w:ins w:id="85" w:author="Rufael Mekuria" w:date="2024-10-15T11:50:00Z">
        <w:r>
          <w:t xml:space="preserve"> to support different qualities such as UHD and HD</w:t>
        </w:r>
      </w:ins>
      <w:ins w:id="86" w:author="Richard Bradbury" w:date="2024-10-23T12:13:00Z">
        <w:r>
          <w:t>,</w:t>
        </w:r>
      </w:ins>
      <w:ins w:id="87" w:author="Rufael Mekuria" w:date="2024-10-15T13:18:00Z">
        <w:r>
          <w:t xml:space="preserve"> which is a common industry requirement</w:t>
        </w:r>
      </w:ins>
      <w:ins w:id="88" w:author="Rufael Mekuria" w:date="2024-10-15T11:51:00Z">
        <w:r>
          <w:t>.</w:t>
        </w:r>
      </w:ins>
    </w:p>
    <w:p w14:paraId="02A6734E" w14:textId="77777777" w:rsidR="007622BB" w:rsidRPr="000B1EEC" w:rsidRDefault="007622BB" w:rsidP="007622BB">
      <w:pPr>
        <w:pStyle w:val="B1"/>
        <w:keepNext/>
      </w:pPr>
      <w:commentRangeStart w:id="89"/>
      <w:r w:rsidRPr="000B1EEC">
        <w:t>4.</w:t>
      </w:r>
      <w:r w:rsidRPr="000B1EEC">
        <w:tab/>
      </w:r>
      <w:r w:rsidRPr="000B1EEC">
        <w:rPr>
          <w:i/>
          <w:iCs/>
        </w:rPr>
        <w:t>Watermarking.</w:t>
      </w:r>
      <w:r w:rsidRPr="000B1EEC">
        <w:t xml:space="preserve"> The content is distributed and a unique signature is added at the latest possible time (in the device, at the Edge). An example of such approach can be found </w:t>
      </w:r>
      <w:ins w:id="90" w:author="Richard Bradbury" w:date="2024-10-23T12:19:00Z">
        <w:r>
          <w:t>in </w:t>
        </w:r>
      </w:ins>
      <w:ins w:id="91" w:author="Richard Bradbury" w:date="2024-10-23T12:20:00Z">
        <w:r>
          <w:t>[</w:t>
        </w:r>
        <w:r w:rsidRPr="005801EE">
          <w:rPr>
            <w:highlight w:val="yellow"/>
          </w:rPr>
          <w:t>Akamai-AMDIG</w:t>
        </w:r>
        <w:r>
          <w:t>]</w:t>
        </w:r>
      </w:ins>
      <w:del w:id="92" w:author="Richard Bradbury" w:date="2024-10-23T12:19:00Z">
        <w:r w:rsidRPr="000B1EEC" w:rsidDel="005801EE">
          <w:delText xml:space="preserve">here </w:delText>
        </w:r>
      </w:del>
      <w:ins w:id="93" w:author="Richard Bradbury" w:date="2024-10-23T12:15:00Z">
        <w:r>
          <w:fldChar w:fldCharType="begin"/>
        </w:r>
        <w:r>
          <w:instrText>HYPERLINK ""</w:instrText>
        </w:r>
        <w:r>
          <w:fldChar w:fldCharType="separate"/>
        </w:r>
      </w:ins>
      <w:del w:id="94" w:author="Richard Bradbury" w:date="2024-10-23T12:15:00Z">
        <w:r w:rsidRPr="007B425F" w:rsidDel="005801EE">
          <w:rPr>
            <w:rStyle w:val="Hyperlink"/>
          </w:rPr>
          <w:delText>https://learn.akamai.com/en-us/webhelp/adaptive-media-delivery/adaptive-media-delivery-implementation-guide/GUID-3F89E64C-415D-452D-9541-BB650CD783B9.html</w:delText>
        </w:r>
      </w:del>
      <w:ins w:id="95" w:author="Richard Bradbury" w:date="2024-10-23T12:15:00Z">
        <w:r>
          <w:fldChar w:fldCharType="end"/>
        </w:r>
      </w:ins>
      <w:commentRangeEnd w:id="89"/>
      <w:r w:rsidR="003E20CB">
        <w:rPr>
          <w:rStyle w:val="CommentReference"/>
        </w:rPr>
        <w:commentReference w:id="89"/>
      </w:r>
      <w:r w:rsidRPr="000B1EEC">
        <w:t>.</w:t>
      </w:r>
    </w:p>
    <w:p w14:paraId="46A2372D" w14:textId="77777777" w:rsidR="007622BB" w:rsidRPr="00BE3D1F" w:rsidRDefault="007622BB" w:rsidP="007622BB">
      <w:pPr>
        <w:pStyle w:val="B1"/>
        <w:keepNext/>
      </w:pPr>
      <w:r w:rsidRPr="000B1EEC">
        <w:t>5.</w:t>
      </w:r>
      <w:r w:rsidRPr="000B1EEC">
        <w:tab/>
      </w:r>
      <w:r w:rsidRPr="000B1EEC">
        <w:rPr>
          <w:i/>
          <w:iCs/>
        </w:rPr>
        <w:t>Content encryption.</w:t>
      </w:r>
      <w:ins w:id="96" w:author="Rufael Mekuria" w:date="2024-10-15T11:51:00Z">
        <w:r>
          <w:rPr>
            <w:iCs/>
          </w:rPr>
          <w:t xml:space="preserve"> This makes sure content cannot be used by users that are not in possession of the </w:t>
        </w:r>
      </w:ins>
      <w:ins w:id="97" w:author="Richard Bradbury" w:date="2024-10-23T12:20:00Z">
        <w:r>
          <w:rPr>
            <w:iCs/>
          </w:rPr>
          <w:t xml:space="preserve">required decryption </w:t>
        </w:r>
      </w:ins>
      <w:ins w:id="98" w:author="Rufael Mekuria" w:date="2024-10-15T11:51:00Z">
        <w:r>
          <w:rPr>
            <w:iCs/>
          </w:rPr>
          <w:t xml:space="preserve">key. The encryption is usually applied on the content </w:t>
        </w:r>
        <w:del w:id="99" w:author="Richard Bradbury" w:date="2024-10-23T12:21:00Z">
          <w:r w:rsidDel="002909C6">
            <w:rPr>
              <w:iCs/>
            </w:rPr>
            <w:delText>when</w:delText>
          </w:r>
        </w:del>
      </w:ins>
      <w:ins w:id="100" w:author="Richard Bradbury" w:date="2024-10-23T12:21:00Z">
        <w:r>
          <w:rPr>
            <w:iCs/>
          </w:rPr>
          <w:t>at the point of</w:t>
        </w:r>
      </w:ins>
      <w:ins w:id="101" w:author="Rufael Mekuria" w:date="2024-10-15T11:51:00Z">
        <w:r>
          <w:rPr>
            <w:iCs/>
          </w:rPr>
          <w:t xml:space="preserve"> packaging or encoding</w:t>
        </w:r>
        <w:del w:id="102" w:author="Richard Bradbury" w:date="2024-10-23T12:21:00Z">
          <w:r w:rsidDel="002909C6">
            <w:rPr>
              <w:iCs/>
            </w:rPr>
            <w:delText xml:space="preserve"> the content</w:delText>
          </w:r>
        </w:del>
        <w:r>
          <w:rPr>
            <w:iCs/>
          </w:rPr>
          <w:t>.</w:t>
        </w:r>
      </w:ins>
    </w:p>
    <w:p w14:paraId="582B89E6" w14:textId="77777777" w:rsidR="007622BB" w:rsidRPr="000B1EEC" w:rsidRDefault="007622BB" w:rsidP="007622BB">
      <w:pPr>
        <w:pStyle w:val="B1"/>
      </w:pPr>
      <w:r w:rsidRPr="000B1EEC">
        <w:t>6.</w:t>
      </w:r>
      <w:r w:rsidRPr="000B1EEC">
        <w:tab/>
      </w:r>
      <w:r w:rsidRPr="000B1EEC">
        <w:rPr>
          <w:i/>
          <w:iCs/>
        </w:rPr>
        <w:t>A secure implementation</w:t>
      </w:r>
      <w:ins w:id="103" w:author="Richard Bradbury" w:date="2024-10-23T12:21:00Z">
        <w:r>
          <w:rPr>
            <w:i/>
            <w:iCs/>
          </w:rPr>
          <w:t>.</w:t>
        </w:r>
      </w:ins>
      <w:r w:rsidRPr="000B1EEC">
        <w:t xml:space="preserve"> </w:t>
      </w:r>
      <w:del w:id="104" w:author="Richard Bradbury" w:date="2024-10-23T12:21:00Z">
        <w:r w:rsidRPr="000B1EEC" w:rsidDel="002909C6">
          <w:delText>(</w:delText>
        </w:r>
      </w:del>
      <w:del w:id="105" w:author="Richard Bradbury" w:date="2024-10-23T12:23:00Z">
        <w:r w:rsidRPr="000B1EEC" w:rsidDel="002909C6">
          <w:delText xml:space="preserve">use of </w:delText>
        </w:r>
      </w:del>
      <w:ins w:id="106" w:author="Richard Bradbury" w:date="2024-10-23T12:23:00Z">
        <w:r>
          <w:t xml:space="preserve">The client implements </w:t>
        </w:r>
      </w:ins>
      <w:ins w:id="107" w:author="Richard Bradbury" w:date="2024-10-23T12:21:00Z">
        <w:r>
          <w:t xml:space="preserve">a </w:t>
        </w:r>
      </w:ins>
      <w:ins w:id="108" w:author="Richard Bradbury" w:date="2024-10-23T12:22:00Z">
        <w:r>
          <w:t>Trusted Execution Environment (</w:t>
        </w:r>
      </w:ins>
      <w:r w:rsidRPr="000B1EEC">
        <w:t>TEE</w:t>
      </w:r>
      <w:ins w:id="109" w:author="Richard Bradbury" w:date="2024-10-23T12:22:00Z">
        <w:r>
          <w:t>)</w:t>
        </w:r>
      </w:ins>
      <w:r w:rsidRPr="000B1EEC">
        <w:t xml:space="preserve">, </w:t>
      </w:r>
      <w:ins w:id="110" w:author="Richard Bradbury" w:date="2024-10-23T12:23:00Z">
        <w:r>
          <w:t xml:space="preserve">such as </w:t>
        </w:r>
      </w:ins>
      <w:r w:rsidRPr="000B1EEC">
        <w:t>Secure Media Path</w:t>
      </w:r>
      <w:del w:id="111" w:author="Richard Bradbury" w:date="2024-10-23T12:23:00Z">
        <w:r w:rsidRPr="000B1EEC" w:rsidDel="002909C6">
          <w:delText>)</w:delText>
        </w:r>
      </w:del>
      <w:r w:rsidRPr="000B1EEC">
        <w:t>.</w:t>
      </w:r>
    </w:p>
    <w:p w14:paraId="19561127" w14:textId="77777777" w:rsidR="007622BB" w:rsidRPr="000B1EEC" w:rsidRDefault="007622BB" w:rsidP="007622BB">
      <w:pPr>
        <w:pStyle w:val="B1"/>
        <w:ind w:left="0" w:firstLine="0"/>
      </w:pPr>
      <w:r w:rsidRPr="000B1EEC">
        <w:t>In addition, DASH-IF has defined workflows for managing protected content as follows:</w:t>
      </w:r>
    </w:p>
    <w:p w14:paraId="15DCBB6B" w14:textId="77777777" w:rsidR="007622BB" w:rsidRPr="000B1EEC" w:rsidRDefault="007622BB" w:rsidP="007622BB">
      <w:pPr>
        <w:pStyle w:val="B1"/>
      </w:pPr>
      <w:r w:rsidRPr="000B1EEC">
        <w:t>-</w:t>
      </w:r>
      <w:r w:rsidRPr="000B1EEC">
        <w:tab/>
        <w:t>Content Protection Information Exchange Format (CPIX) as specified in ETSI TS 103 799 [</w:t>
      </w:r>
      <w:r w:rsidRPr="000B1EEC">
        <w:rPr>
          <w:highlight w:val="yellow"/>
        </w:rPr>
        <w:t>C</w:t>
      </w:r>
      <w:r w:rsidRPr="000B1EEC">
        <w:t>].</w:t>
      </w:r>
    </w:p>
    <w:p w14:paraId="500EBED4" w14:textId="77777777" w:rsidR="007622BB" w:rsidRPr="000B1EEC" w:rsidRDefault="007622BB" w:rsidP="007622BB">
      <w:pPr>
        <w:pStyle w:val="B1"/>
      </w:pPr>
      <w:r w:rsidRPr="000B1EEC">
        <w:t>-</w:t>
      </w:r>
      <w:r w:rsidRPr="000B1EEC">
        <w:tab/>
        <w:t>DASH-IF Interoperability Points; Part</w:t>
      </w:r>
      <w:r>
        <w:t>6</w:t>
      </w:r>
      <w:r w:rsidRPr="000B1EEC">
        <w:t>-v5.0.0: Content protection and security [</w:t>
      </w:r>
      <w:r w:rsidRPr="000B1EEC">
        <w:rPr>
          <w:highlight w:val="yellow"/>
        </w:rPr>
        <w:t>B</w:t>
      </w:r>
      <w:r w:rsidRPr="000B1EEC">
        <w:t>].</w:t>
      </w:r>
    </w:p>
    <w:p w14:paraId="60BBA561" w14:textId="77777777" w:rsidR="007622BB" w:rsidRPr="000B1EEC" w:rsidRDefault="007622BB" w:rsidP="007622BB">
      <w:pPr>
        <w:pStyle w:val="B1"/>
      </w:pPr>
      <w:r w:rsidRPr="000B1EEC">
        <w:t>-</w:t>
      </w:r>
      <w:r w:rsidRPr="000B1EEC">
        <w:tab/>
        <w:t>DASH-IF Forensic A/B Watermarking as specified in ETSI TS 104 002 [</w:t>
      </w:r>
      <w:r w:rsidRPr="000B1EEC">
        <w:rPr>
          <w:highlight w:val="yellow"/>
        </w:rPr>
        <w:t>A</w:t>
      </w:r>
      <w:r w:rsidRPr="000B1EEC">
        <w:t>].</w:t>
      </w:r>
    </w:p>
    <w:p w14:paraId="19C45654" w14:textId="77777777" w:rsidR="007622BB" w:rsidRDefault="007622BB" w:rsidP="007622BB">
      <w:pPr>
        <w:pStyle w:val="B1"/>
        <w:ind w:left="0" w:firstLine="0"/>
      </w:pPr>
      <w:r w:rsidRPr="000B1EEC">
        <w:t>Integration of Content Protection interfaces in the provisioning, for example using CPIX back-end interfaces, is of high relevance for the industry and should accordingly be studied. The impacts of these on the media plane (reference points M2 and M4) as well as on the media session handling APIs (reference points M3, M5) should also be studied.</w:t>
      </w:r>
    </w:p>
    <w:p w14:paraId="1C30910F" w14:textId="77777777" w:rsidR="007622BB" w:rsidRDefault="007622BB" w:rsidP="007622BB">
      <w:pPr>
        <w:pStyle w:val="B1"/>
        <w:ind w:left="0" w:firstLine="0"/>
        <w:rPr>
          <w:ins w:id="112" w:author="Rufael Mekuria" w:date="2024-10-15T11:57:00Z"/>
        </w:rPr>
      </w:pPr>
      <w:ins w:id="113" w:author="Rufael Mekuria" w:date="2024-10-15T11:57:00Z">
        <w:r>
          <w:t>In addition</w:t>
        </w:r>
      </w:ins>
      <w:ins w:id="114" w:author="Rufael Mekuria" w:date="2024-10-15T13:16:00Z">
        <w:r>
          <w:t>,</w:t>
        </w:r>
      </w:ins>
      <w:ins w:id="115" w:author="Rufael Mekuria" w:date="2024-10-15T11:57:00Z">
        <w:r>
          <w:t xml:space="preserve"> W3C has developed the </w:t>
        </w:r>
      </w:ins>
      <w:ins w:id="116" w:author="Richard Bradbury" w:date="2024-10-23T12:24:00Z">
        <w:r>
          <w:t>E</w:t>
        </w:r>
      </w:ins>
      <w:ins w:id="117" w:author="Rufael Mekuria" w:date="2024-10-15T11:57:00Z">
        <w:r>
          <w:t xml:space="preserve">ncrypted </w:t>
        </w:r>
      </w:ins>
      <w:ins w:id="118" w:author="Richard Bradbury" w:date="2024-10-23T12:24:00Z">
        <w:r>
          <w:t>M</w:t>
        </w:r>
      </w:ins>
      <w:ins w:id="119" w:author="Rufael Mekuria" w:date="2024-10-15T11:57:00Z">
        <w:r>
          <w:t xml:space="preserve">edia </w:t>
        </w:r>
      </w:ins>
      <w:ins w:id="120" w:author="Richard Bradbury" w:date="2024-10-23T12:24:00Z">
        <w:r>
          <w:t>E</w:t>
        </w:r>
      </w:ins>
      <w:ins w:id="121" w:author="Rufael Mekuria" w:date="2024-10-15T11:57:00Z">
        <w:r>
          <w:t>xtensions</w:t>
        </w:r>
      </w:ins>
      <w:ins w:id="122" w:author="Richard Bradbury" w:date="2024-10-23T12:24:00Z">
        <w:r>
          <w:t xml:space="preserve"> API</w:t>
        </w:r>
      </w:ins>
      <w:ins w:id="123" w:author="Rufael Mekuria" w:date="2024-10-15T13:12:00Z">
        <w:r>
          <w:t xml:space="preserve"> [</w:t>
        </w:r>
        <w:r w:rsidRPr="005801EE">
          <w:rPr>
            <w:highlight w:val="yellow"/>
          </w:rPr>
          <w:t>W3C</w:t>
        </w:r>
      </w:ins>
      <w:ins w:id="124" w:author="Richard Bradbury" w:date="2024-10-23T12:24:00Z">
        <w:r>
          <w:rPr>
            <w:highlight w:val="yellow"/>
          </w:rPr>
          <w:t>-</w:t>
        </w:r>
      </w:ins>
      <w:ins w:id="125" w:author="Rufael Mekuria" w:date="2024-10-15T13:12:00Z">
        <w:r w:rsidRPr="005801EE">
          <w:rPr>
            <w:highlight w:val="yellow"/>
          </w:rPr>
          <w:t>EME</w:t>
        </w:r>
        <w:r>
          <w:t>]</w:t>
        </w:r>
      </w:ins>
      <w:ins w:id="126" w:author="Rufael Mekuria" w:date="2024-10-15T11:57:00Z">
        <w:r>
          <w:t>, enabling browser platforms to support secure encrypted media playback using different DRM</w:t>
        </w:r>
      </w:ins>
      <w:ins w:id="127" w:author="Rufael Mekuria" w:date="2024-10-15T12:02:00Z">
        <w:r>
          <w:t xml:space="preserve"> solutions</w:t>
        </w:r>
      </w:ins>
      <w:ins w:id="128" w:author="Rufael Mekuria" w:date="2024-10-15T11:57:00Z">
        <w:r>
          <w:t>.</w:t>
        </w:r>
      </w:ins>
    </w:p>
    <w:p w14:paraId="0E39BD4D" w14:textId="77777777" w:rsidR="007622BB" w:rsidRPr="000B1EEC" w:rsidRDefault="007622BB" w:rsidP="007622BB">
      <w:pPr>
        <w:pStyle w:val="Heading3"/>
      </w:pPr>
      <w:bookmarkStart w:id="129" w:name="_Toc131151096"/>
      <w:commentRangeStart w:id="130"/>
      <w:r w:rsidRPr="000B1EEC">
        <w:t>5.10.2</w:t>
      </w:r>
      <w:r w:rsidRPr="000B1EEC">
        <w:tab/>
        <w:t xml:space="preserve">Collaboration </w:t>
      </w:r>
      <w:r>
        <w:t>s</w:t>
      </w:r>
      <w:r w:rsidRPr="000B1EEC">
        <w:t>cenarios</w:t>
      </w:r>
      <w:bookmarkEnd w:id="129"/>
      <w:commentRangeEnd w:id="130"/>
      <w:r w:rsidR="003E20CB">
        <w:rPr>
          <w:rStyle w:val="CommentReference"/>
          <w:rFonts w:ascii="Times New Roman" w:hAnsi="Times New Roman"/>
        </w:rPr>
        <w:commentReference w:id="130"/>
      </w:r>
    </w:p>
    <w:p w14:paraId="581FE613" w14:textId="77777777" w:rsidR="007622BB" w:rsidRPr="000B1EEC" w:rsidRDefault="007622BB" w:rsidP="007622BB">
      <w:pPr>
        <w:keepNext/>
      </w:pPr>
      <w:r w:rsidRPr="000B1EEC">
        <w:t>It is assumed that the content provider provides DRM protections for the content. However, beyond this different collaboration models between the content provider and 5G System operator/MNO exist.</w:t>
      </w:r>
    </w:p>
    <w:p w14:paraId="5ACA3C18" w14:textId="77777777" w:rsidR="007622BB" w:rsidRPr="000B1EEC" w:rsidRDefault="007622BB" w:rsidP="007622BB">
      <w:pPr>
        <w:keepNext/>
      </w:pPr>
      <w:r w:rsidRPr="000B1EEC">
        <w:t>As examples, the MNO provides infrastructure to the content service provider in order to support security related functions.</w:t>
      </w:r>
    </w:p>
    <w:p w14:paraId="1B7052B7" w14:textId="77777777" w:rsidR="007622BB" w:rsidRPr="000B1EEC" w:rsidRDefault="007622BB" w:rsidP="007622BB">
      <w:pPr>
        <w:pStyle w:val="B1"/>
        <w:keepNext/>
      </w:pPr>
      <w:r w:rsidRPr="000B1EEC">
        <w:t>-</w:t>
      </w:r>
      <w:r w:rsidRPr="000B1EEC">
        <w:tab/>
      </w:r>
      <w:commentRangeStart w:id="131"/>
      <w:r w:rsidRPr="000B1EEC">
        <w:t>The service provider may want to provide scalable access to the content and in particular the key distribution. Hence it uses 5G Media streaming servers to support secure key distribution.</w:t>
      </w:r>
      <w:commentRangeEnd w:id="131"/>
      <w:r w:rsidR="003E20CB">
        <w:rPr>
          <w:rStyle w:val="CommentReference"/>
        </w:rPr>
        <w:commentReference w:id="131"/>
      </w:r>
    </w:p>
    <w:p w14:paraId="3F2202D5" w14:textId="77777777" w:rsidR="007622BB" w:rsidRPr="000B1EEC" w:rsidRDefault="007622BB" w:rsidP="007622BB">
      <w:pPr>
        <w:pStyle w:val="B1"/>
        <w:keepNext/>
      </w:pPr>
      <w:r w:rsidRPr="000B1EEC">
        <w:t>-</w:t>
      </w:r>
      <w:r w:rsidRPr="000B1EEC">
        <w:tab/>
      </w:r>
      <w:commentRangeStart w:id="132"/>
      <w:r w:rsidRPr="000B1EEC">
        <w:t>The streaming service provider wants to rule playback, for example to avoid that the situation whereby users can see the streamed content too early while at the same time, the streaming service provider does not want to delay the distribution artificially either and want to give the clients the ability to download the main content (without buffer underruns).</w:t>
      </w:r>
      <w:commentRangeEnd w:id="132"/>
      <w:r w:rsidR="003E20CB">
        <w:rPr>
          <w:rStyle w:val="CommentReference"/>
        </w:rPr>
        <w:commentReference w:id="132"/>
      </w:r>
    </w:p>
    <w:p w14:paraId="16D382BE" w14:textId="77777777" w:rsidR="007622BB" w:rsidRPr="000B1EEC" w:rsidRDefault="007622BB" w:rsidP="007622BB">
      <w:pPr>
        <w:pStyle w:val="B1"/>
        <w:keepNext/>
      </w:pPr>
      <w:r w:rsidRPr="000B1EEC">
        <w:t>-</w:t>
      </w:r>
      <w:r w:rsidRPr="000B1EEC">
        <w:tab/>
      </w:r>
      <w:commentRangeStart w:id="133"/>
      <w:r w:rsidRPr="000B1EEC">
        <w:t>The service provider asks for fairness in the client, but the client cannot be trusted to act fairly. Hacked clients are possible. Clients may have DRM systems that the service providers will use.</w:t>
      </w:r>
      <w:commentRangeEnd w:id="133"/>
      <w:r w:rsidR="003E20CB">
        <w:rPr>
          <w:rStyle w:val="CommentReference"/>
        </w:rPr>
        <w:commentReference w:id="133"/>
      </w:r>
    </w:p>
    <w:p w14:paraId="4B4B72F0" w14:textId="77777777" w:rsidR="007622BB" w:rsidRDefault="007622BB" w:rsidP="007622BB">
      <w:pPr>
        <w:pStyle w:val="B1"/>
        <w:rPr>
          <w:ins w:id="134" w:author="Rufael Mekuria" w:date="2024-11-15T16:35:00Z"/>
        </w:rPr>
      </w:pPr>
      <w:r w:rsidRPr="000B1EEC">
        <w:t>-</w:t>
      </w:r>
      <w:r w:rsidRPr="000B1EEC">
        <w:tab/>
        <w:t>The service provider asks for a watermarking solution from the MNO.</w:t>
      </w:r>
    </w:p>
    <w:p w14:paraId="2C72D4A0" w14:textId="4577311A" w:rsidR="003E20CB" w:rsidRPr="000B1EEC" w:rsidRDefault="003E20CB" w:rsidP="007622BB">
      <w:pPr>
        <w:pStyle w:val="B1"/>
      </w:pPr>
      <w:ins w:id="135" w:author="Rufael Mekuria" w:date="2024-11-15T16:35:00Z">
        <w:r>
          <w:t>-</w:t>
        </w:r>
        <w:r>
          <w:tab/>
          <w:t>The service provider want the 5GMS to do re-encryption as part of content preparation feature.</w:t>
        </w:r>
      </w:ins>
    </w:p>
    <w:p w14:paraId="288538B5" w14:textId="77777777" w:rsidR="007622BB" w:rsidRPr="000B1EEC" w:rsidRDefault="007622BB" w:rsidP="007622BB">
      <w:r w:rsidRPr="000B1EEC">
        <w:lastRenderedPageBreak/>
        <w:t>Encryption (as already defined in TS 26.511 [96]) and secure keys may be used for other purposes, for example for conditional access or DRM systems. In some cases, keys are also provided in hierarchically, depending on business rules, security levels and deployment scenarios.</w:t>
      </w:r>
    </w:p>
    <w:p w14:paraId="19DD313A" w14:textId="77777777" w:rsidR="007622BB" w:rsidRPr="000B1EEC" w:rsidRDefault="007622BB" w:rsidP="007622BB">
      <w:commentRangeStart w:id="136"/>
      <w:r w:rsidRPr="000B1EEC">
        <w:t>In an extension of the above use case, the content is distributed via multiple operators</w:t>
      </w:r>
      <w:r>
        <w:t>’</w:t>
      </w:r>
      <w:r w:rsidRPr="000B1EEC">
        <w:t xml:space="preserve"> network. In this case, the encryption may be done by the service provider and the service provider provides the keys to the MNO. In another case, the service is offered by the MNO and the MNO does encryption and key management. In another context, DRM-protected encrypted content may also be distributed when using 5G Media Streaming over MBMS or MBS as </w:t>
      </w:r>
      <w:proofErr w:type="gramStart"/>
      <w:r w:rsidRPr="000B1EEC">
        <w:t>documented</w:t>
      </w:r>
      <w:proofErr w:type="gramEnd"/>
      <w:r w:rsidRPr="000B1EEC">
        <w:t xml:space="preserve"> in clauses 4.6 and 4.9 respectively in TS 26.501 [</w:t>
      </w:r>
      <w:del w:id="137" w:author="Richard Bradbury" w:date="2024-10-23T12:27:00Z">
        <w:r w:rsidDel="003636C0">
          <w:rPr>
            <w:highlight w:val="yellow"/>
          </w:rPr>
          <w:delText>26501</w:delText>
        </w:r>
      </w:del>
      <w:ins w:id="138" w:author="Richard Bradbury" w:date="2024-10-23T12:27:00Z">
        <w:r>
          <w:t>15</w:t>
        </w:r>
      </w:ins>
      <w:r w:rsidRPr="000B1EEC">
        <w:t>].</w:t>
      </w:r>
      <w:commentRangeEnd w:id="136"/>
      <w:r w:rsidR="003E20CB">
        <w:rPr>
          <w:rStyle w:val="CommentReference"/>
        </w:rPr>
        <w:commentReference w:id="136"/>
      </w:r>
    </w:p>
    <w:p w14:paraId="55B63DC2" w14:textId="77777777" w:rsidR="007622BB" w:rsidRPr="000B1EEC" w:rsidRDefault="007622BB" w:rsidP="007622BB">
      <w:pPr>
        <w:pStyle w:val="Heading3"/>
      </w:pPr>
      <w:bookmarkStart w:id="139" w:name="_Toc131151097"/>
      <w:r w:rsidRPr="000B1EEC">
        <w:t>5.10.3</w:t>
      </w:r>
      <w:r w:rsidRPr="000B1EEC">
        <w:tab/>
        <w:t xml:space="preserve">Deployment </w:t>
      </w:r>
      <w:r>
        <w:t>a</w:t>
      </w:r>
      <w:r w:rsidRPr="000B1EEC">
        <w:t>rchitectures</w:t>
      </w:r>
      <w:bookmarkEnd w:id="139"/>
    </w:p>
    <w:p w14:paraId="4B6C2473" w14:textId="77777777" w:rsidR="007622BB" w:rsidRPr="000B1EEC" w:rsidRDefault="007622BB" w:rsidP="007622BB">
      <w:pPr>
        <w:keepNext/>
      </w:pPr>
      <w:r w:rsidRPr="000B1EEC">
        <w:t>The core components of a DRM workflow are provided in figure 5.10.3-1 based on DASH-IF-IOP-Part</w:t>
      </w:r>
      <w:ins w:id="140" w:author="Thomas Stockhammer (2024/08/19)" w:date="2024-10-18T16:15:00Z">
        <w:r>
          <w:t>6</w:t>
        </w:r>
      </w:ins>
      <w:del w:id="141" w:author="Thomas Stockhammer (2024/08/19)" w:date="2024-10-18T16:15:00Z">
        <w:r w:rsidRPr="000B1EEC" w:rsidDel="00056C4C">
          <w:delText>5</w:delText>
        </w:r>
      </w:del>
      <w:r w:rsidRPr="000B1EEC">
        <w:t>-v5.0.0 [</w:t>
      </w:r>
      <w:r w:rsidRPr="000B1EEC">
        <w:rPr>
          <w:highlight w:val="yellow"/>
        </w:rPr>
        <w:t>B</w:t>
      </w:r>
      <w:r w:rsidRPr="000B1EEC">
        <w:t>].</w:t>
      </w:r>
      <w:ins w:id="142" w:author="Thomas Stockhammer (2024/08/19)" w:date="2024-10-18T14:47:00Z">
        <w:r>
          <w:t xml:space="preserve"> Similar workflows </w:t>
        </w:r>
      </w:ins>
      <w:ins w:id="143" w:author="Thomas Stockhammer (2024/08/19)" w:date="2024-10-18T14:48:00Z">
        <w:r>
          <w:t>apply also for other streaming technologies</w:t>
        </w:r>
      </w:ins>
      <w:ins w:id="144" w:author="Richard Bradbury" w:date="2024-10-23T12:27:00Z">
        <w:r>
          <w:t>,</w:t>
        </w:r>
      </w:ins>
      <w:ins w:id="145" w:author="Thomas Stockhammer (2024/08/19)" w:date="2024-10-18T14:48:00Z">
        <w:r>
          <w:t xml:space="preserve"> but DASH is used </w:t>
        </w:r>
        <w:del w:id="146" w:author="Richard Bradbury" w:date="2024-10-23T12:28:00Z">
          <w:r w:rsidDel="003636C0">
            <w:delText>for</w:delText>
          </w:r>
        </w:del>
      </w:ins>
      <w:ins w:id="147" w:author="Richard Bradbury" w:date="2024-10-23T12:28:00Z">
        <w:r>
          <w:t>in</w:t>
        </w:r>
      </w:ins>
      <w:ins w:id="148" w:author="Thomas Stockhammer (2024/08/19)" w:date="2024-10-18T14:48:00Z">
        <w:r>
          <w:t xml:space="preserve"> the </w:t>
        </w:r>
      </w:ins>
      <w:ins w:id="149" w:author="Richard Bradbury" w:date="2024-10-23T12:28:00Z">
        <w:r>
          <w:t xml:space="preserve">below </w:t>
        </w:r>
      </w:ins>
      <w:ins w:id="150" w:author="Thomas Stockhammer (2024/08/19)" w:date="2024-10-18T14:48:00Z">
        <w:r>
          <w:t>analysis</w:t>
        </w:r>
      </w:ins>
      <w:ins w:id="151" w:author="Richard Bradbury" w:date="2024-10-23T12:28:00Z">
        <w:r>
          <w:t xml:space="preserve"> for illustrative purposes</w:t>
        </w:r>
      </w:ins>
      <w:ins w:id="152" w:author="Thomas Stockhammer (2024/08/19)" w:date="2024-10-18T14:48:00Z">
        <w:r>
          <w:t>.</w:t>
        </w:r>
      </w:ins>
    </w:p>
    <w:p w14:paraId="0EBF3BFA" w14:textId="77777777" w:rsidR="007622BB" w:rsidRPr="000B1EEC" w:rsidRDefault="007622BB" w:rsidP="007622BB">
      <w:pPr>
        <w:pStyle w:val="TF"/>
      </w:pPr>
      <w:r w:rsidRPr="000B1EEC">
        <w:rPr>
          <w:noProof/>
          <w:lang w:val="en-US" w:eastAsia="zh-CN"/>
        </w:rPr>
        <w:drawing>
          <wp:inline distT="0" distB="0" distL="0" distR="0" wp14:anchorId="78D70EF3" wp14:editId="6D658B1E">
            <wp:extent cx="4905626" cy="2122999"/>
            <wp:effectExtent l="0" t="0" r="0" b="0"/>
            <wp:docPr id="7" name="Picture 6" descr="A diagram of a software system&#10;&#10;Description automatically generated">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0EB4171-35DF-B6CE-B130-BD9BB4B26D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diagram of a software system&#10;&#10;Description automatically generated">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0EB4171-35DF-B6CE-B130-BD9BB4B26D44}"/>
                        </a:ext>
                      </a:extLst>
                    </pic:cNvPr>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944204" cy="2139695"/>
                    </a:xfrm>
                    <a:prstGeom prst="rect">
                      <a:avLst/>
                    </a:prstGeom>
                  </pic:spPr>
                </pic:pic>
              </a:graphicData>
            </a:graphic>
          </wp:inline>
        </w:drawing>
      </w:r>
    </w:p>
    <w:p w14:paraId="596CA462" w14:textId="77777777" w:rsidR="007622BB" w:rsidRPr="000B1EEC" w:rsidRDefault="007622BB" w:rsidP="007622BB">
      <w:pPr>
        <w:pStyle w:val="TF"/>
      </w:pPr>
      <w:r w:rsidRPr="000B1EEC">
        <w:t>Figure 5.10.3-1: Core elements in content protection according to DASH-IF-IOP-Part</w:t>
      </w:r>
      <w:ins w:id="153" w:author="Thomas Stockhammer (2024/08/19)" w:date="2024-10-18T16:25:00Z">
        <w:r>
          <w:t>6</w:t>
        </w:r>
      </w:ins>
      <w:del w:id="154" w:author="Thomas Stockhammer (2024/08/19)" w:date="2024-10-18T16:25:00Z">
        <w:r w:rsidRPr="000B1EEC" w:rsidDel="00056C4C">
          <w:delText>5</w:delText>
        </w:r>
      </w:del>
      <w:r w:rsidRPr="000B1EEC">
        <w:t>-v5.0.0 [</w:t>
      </w:r>
      <w:r w:rsidRPr="000B1EEC">
        <w:rPr>
          <w:highlight w:val="yellow"/>
        </w:rPr>
        <w:t>B</w:t>
      </w:r>
      <w:r w:rsidRPr="000B1EEC">
        <w:t>]</w:t>
      </w:r>
    </w:p>
    <w:p w14:paraId="37EB3724" w14:textId="77777777" w:rsidR="007622BB" w:rsidRPr="000B1EEC" w:rsidRDefault="007622BB" w:rsidP="007622BB">
      <w:pPr>
        <w:keepNext/>
      </w:pPr>
      <w:r w:rsidRPr="000B1EEC">
        <w:t>The definition of the functions is as follows:</w:t>
      </w:r>
    </w:p>
    <w:p w14:paraId="55AF3D5D" w14:textId="77777777" w:rsidR="007622BB" w:rsidRPr="000B1EEC" w:rsidRDefault="007622BB" w:rsidP="007622BB">
      <w:pPr>
        <w:pStyle w:val="B1"/>
      </w:pPr>
      <w:r w:rsidRPr="000B1EEC">
        <w:t>-</w:t>
      </w:r>
      <w:r w:rsidRPr="000B1EEC">
        <w:tab/>
      </w:r>
      <w:r w:rsidRPr="000B1EEC">
        <w:rPr>
          <w:b/>
          <w:bCs/>
        </w:rPr>
        <w:t>Authorization Server</w:t>
      </w:r>
      <w:r w:rsidRPr="000B1EEC">
        <w:t xml:space="preserve">: provides authorization tokens that may be required for requesting a license from a license server. </w:t>
      </w:r>
    </w:p>
    <w:p w14:paraId="3ED1F818" w14:textId="77777777" w:rsidR="007622BB" w:rsidRPr="000B1EEC" w:rsidRDefault="007622BB" w:rsidP="007622BB">
      <w:pPr>
        <w:pStyle w:val="B1"/>
      </w:pPr>
      <w:r w:rsidRPr="000B1EEC">
        <w:t>-</w:t>
      </w:r>
      <w:r w:rsidRPr="000B1EEC">
        <w:tab/>
      </w:r>
      <w:r w:rsidRPr="000B1EEC">
        <w:rPr>
          <w:b/>
          <w:bCs/>
        </w:rPr>
        <w:t>DASH client</w:t>
      </w:r>
      <w:r w:rsidRPr="000B1EEC">
        <w:t>: a function using the Media platform and the DRM system to playback encrypted content.</w:t>
      </w:r>
    </w:p>
    <w:p w14:paraId="18278C5C" w14:textId="77777777" w:rsidR="007622BB" w:rsidRPr="000B1EEC" w:rsidRDefault="007622BB" w:rsidP="007622BB">
      <w:pPr>
        <w:pStyle w:val="B1"/>
      </w:pPr>
      <w:r w:rsidRPr="000B1EEC">
        <w:t>-</w:t>
      </w:r>
      <w:r w:rsidRPr="000B1EEC">
        <w:tab/>
      </w:r>
      <w:r w:rsidRPr="000B1EEC">
        <w:rPr>
          <w:b/>
          <w:bCs/>
        </w:rPr>
        <w:t>DASH Presentation</w:t>
      </w:r>
      <w:r w:rsidRPr="000B1EEC">
        <w:t>: A server hosting DASH resources, i.e. MPDs and Segments primarily, and includes information on the used DRM System.</w:t>
      </w:r>
    </w:p>
    <w:p w14:paraId="40405E84" w14:textId="77777777" w:rsidR="007622BB" w:rsidRPr="000B1EEC" w:rsidRDefault="007622BB" w:rsidP="007622BB">
      <w:pPr>
        <w:pStyle w:val="B1"/>
      </w:pPr>
      <w:r w:rsidRPr="000B1EEC">
        <w:t>-</w:t>
      </w:r>
      <w:r w:rsidRPr="000B1EEC">
        <w:tab/>
      </w:r>
      <w:r w:rsidRPr="000B1EEC">
        <w:rPr>
          <w:b/>
          <w:bCs/>
        </w:rPr>
        <w:t>License Server</w:t>
      </w:r>
      <w:r w:rsidRPr="000B1EEC">
        <w:t xml:space="preserve">: A license server provides licenses that are data structures in a DRM system specific format that contains one or more content keys and associates them with a policy that governs the usage of the content keys (e.g. expiration time). </w:t>
      </w:r>
    </w:p>
    <w:p w14:paraId="0076D788" w14:textId="77777777" w:rsidR="007622BB" w:rsidRPr="000B1EEC" w:rsidRDefault="007622BB" w:rsidP="007622BB">
      <w:pPr>
        <w:pStyle w:val="B1"/>
      </w:pPr>
      <w:r w:rsidRPr="000B1EEC">
        <w:t>-</w:t>
      </w:r>
      <w:r w:rsidRPr="000B1EEC">
        <w:tab/>
      </w:r>
      <w:r w:rsidRPr="000B1EEC">
        <w:rPr>
          <w:b/>
          <w:bCs/>
        </w:rPr>
        <w:t>Media Platform</w:t>
      </w:r>
      <w:r w:rsidRPr="000B1EEC">
        <w:t>: enables playback of encrypted content while protecting the decrypted samples and content keys against potential attacks</w:t>
      </w:r>
    </w:p>
    <w:p w14:paraId="6A372D42" w14:textId="77777777" w:rsidR="007622BB" w:rsidRPr="000B1EEC" w:rsidRDefault="007622BB" w:rsidP="007622BB">
      <w:pPr>
        <w:pStyle w:val="B1"/>
      </w:pPr>
      <w:r w:rsidRPr="000B1EEC">
        <w:t>-</w:t>
      </w:r>
      <w:r w:rsidRPr="000B1EEC">
        <w:tab/>
      </w:r>
      <w:r w:rsidRPr="000B1EEC">
        <w:rPr>
          <w:b/>
          <w:bCs/>
        </w:rPr>
        <w:t>DRM System</w:t>
      </w:r>
      <w:r w:rsidRPr="000B1EEC">
        <w:t>: an implementation of content keys management cooperating with the device’s media platform to enable playback of encrypted content while protecting the decrypted samples and content keys against potential attacks, consisting of two main components: a license server and a DRM client.</w:t>
      </w:r>
    </w:p>
    <w:p w14:paraId="61D0274D" w14:textId="77777777" w:rsidR="007622BB" w:rsidRPr="000B1EEC" w:rsidRDefault="007622BB" w:rsidP="007622BB">
      <w:pPr>
        <w:pStyle w:val="B1"/>
      </w:pPr>
      <w:r w:rsidRPr="000B1EEC">
        <w:t>-</w:t>
      </w:r>
      <w:r w:rsidRPr="000B1EEC">
        <w:tab/>
      </w:r>
      <w:r w:rsidRPr="000B1EEC">
        <w:rPr>
          <w:b/>
          <w:bCs/>
        </w:rPr>
        <w:t>DRM Client:</w:t>
      </w:r>
      <w:r w:rsidRPr="000B1EEC">
        <w:t xml:space="preserve"> processes licenses and enforcing the associated policies. Either the DRM client handles the decryption of samples, or the DRM client interacts with the hardware elements that address the decryption.</w:t>
      </w:r>
    </w:p>
    <w:p w14:paraId="0980909D" w14:textId="77777777" w:rsidR="007622BB" w:rsidRDefault="007622BB" w:rsidP="007622BB">
      <w:r w:rsidRPr="000B1EEC">
        <w:t xml:space="preserve">A DRM system cooperates with the device’s media platform to enable playback of encrypted content while protecting the decrypted samples and content keys against potential attacks. The same encrypted DASH presentation can be decrypted by different DRM systems if a DASH client is provided the DRM system configuration for each DRM system, either in the MPD or at runtime. A content key is a key used by a DRM system to make content available for playback. A content key and its identifier </w:t>
      </w:r>
      <w:ins w:id="155" w:author="Rufael Mekuria" w:date="2024-10-15T12:04:00Z">
        <w:r>
          <w:t>can be</w:t>
        </w:r>
      </w:ins>
      <w:del w:id="156" w:author="Rufael Mekuria" w:date="2024-10-15T12:04:00Z">
        <w:r w:rsidRPr="000B1EEC" w:rsidDel="00BE3D1F">
          <w:delText>are</w:delText>
        </w:r>
      </w:del>
      <w:r w:rsidRPr="000B1EEC">
        <w:t xml:space="preserve"> shared between all DRM systems, whereas the mechanisms used for </w:t>
      </w:r>
      <w:r w:rsidRPr="000B1EEC">
        <w:lastRenderedPageBreak/>
        <w:t>key acquisition and content protection are largely DRM system specific. DASH adaptation sets are often protected by different content keys. The encapsulated content keys are typically encrypted and only readable by the DRM system.</w:t>
      </w:r>
    </w:p>
    <w:p w14:paraId="24389022" w14:textId="77777777" w:rsidR="007622BB" w:rsidRPr="000B1EEC" w:rsidRDefault="007622BB" w:rsidP="007622BB">
      <w:ins w:id="157" w:author="Rufael Mekuria" w:date="2024-10-15T12:05:00Z">
        <w:del w:id="158" w:author="Richard Bradbury" w:date="2024-10-23T12:29:00Z">
          <w:r w:rsidDel="003636C0">
            <w:delText xml:space="preserve"> </w:delText>
          </w:r>
        </w:del>
      </w:ins>
      <w:del w:id="159" w:author="Rufael Mekuria" w:date="2024-10-15T12:05:00Z">
        <w:r w:rsidRPr="000B1EEC" w:rsidDel="00BE3D1F">
          <w:delText>In even more details, a</w:delText>
        </w:r>
      </w:del>
      <w:ins w:id="160" w:author="Rufael Mekuria" w:date="2024-10-15T12:05:00Z">
        <w:r>
          <w:t>A more detailed</w:t>
        </w:r>
      </w:ins>
      <w:r w:rsidRPr="000B1EEC">
        <w:t xml:space="preserve"> DRM workflow is provided in </w:t>
      </w:r>
      <w:r>
        <w:t>f</w:t>
      </w:r>
      <w:r w:rsidRPr="000B1EEC">
        <w:t>igure</w:t>
      </w:r>
      <w:r>
        <w:t> </w:t>
      </w:r>
      <w:r w:rsidRPr="000B1EEC">
        <w:t xml:space="preserve">5.10.3-2 based on </w:t>
      </w:r>
      <w:ins w:id="161" w:author="Richard Bradbury" w:date="2024-10-23T12:32:00Z">
        <w:r>
          <w:t xml:space="preserve">the </w:t>
        </w:r>
      </w:ins>
      <w:ins w:id="162" w:author="Richard Bradbury" w:date="2024-10-23T12:31:00Z">
        <w:r w:rsidRPr="000B1EEC">
          <w:t>Content Protection Information Exchange Format (CPIX)</w:t>
        </w:r>
        <w:r>
          <w:t xml:space="preserve"> as speci</w:t>
        </w:r>
      </w:ins>
      <w:ins w:id="163" w:author="Richard Bradbury" w:date="2024-10-23T12:32:00Z">
        <w:r>
          <w:t xml:space="preserve">fied in </w:t>
        </w:r>
      </w:ins>
      <w:r w:rsidRPr="000B1EEC">
        <w:t>ETSI TS</w:t>
      </w:r>
      <w:r>
        <w:t> </w:t>
      </w:r>
      <w:r w:rsidRPr="000B1EEC">
        <w:t>103</w:t>
      </w:r>
      <w:r>
        <w:t> </w:t>
      </w:r>
      <w:r w:rsidRPr="000B1EEC">
        <w:t>799</w:t>
      </w:r>
      <w:r>
        <w:t> </w:t>
      </w:r>
      <w:r w:rsidRPr="000B1EEC">
        <w:t>[</w:t>
      </w:r>
      <w:r w:rsidRPr="003636C0">
        <w:rPr>
          <w:highlight w:val="yellow"/>
        </w:rPr>
        <w:t>C</w:t>
      </w:r>
      <w:r w:rsidRPr="000B1EEC">
        <w:t>]</w:t>
      </w:r>
      <w:del w:id="164" w:author="Richard Bradbury" w:date="2024-10-23T12:32:00Z">
        <w:r w:rsidRPr="000B1EEC" w:rsidDel="00532379">
          <w:delText xml:space="preserve"> </w:delText>
        </w:r>
      </w:del>
      <w:del w:id="165" w:author="Richard Bradbury" w:date="2024-10-23T12:31:00Z">
        <w:r w:rsidRPr="000B1EEC" w:rsidDel="00532379">
          <w:delText>on Content Protection Information Exchange Format (CPIX)</w:delText>
        </w:r>
      </w:del>
      <w:r w:rsidRPr="000B1EEC">
        <w:t xml:space="preserve">. It complements </w:t>
      </w:r>
      <w:ins w:id="166" w:author="Richard Bradbury" w:date="2024-10-23T12:32:00Z">
        <w:r>
          <w:t xml:space="preserve">Part 6 of the </w:t>
        </w:r>
      </w:ins>
      <w:r w:rsidRPr="000B1EEC">
        <w:t>DASH-IF</w:t>
      </w:r>
      <w:ins w:id="167" w:author="Richard Bradbury" w:date="2024-10-23T12:33:00Z">
        <w:r>
          <w:t xml:space="preserve"> Interoperability Points specification</w:t>
        </w:r>
      </w:ins>
      <w:del w:id="168" w:author="Richard Bradbury" w:date="2024-10-23T12:32:00Z">
        <w:r w:rsidRPr="000B1EEC" w:rsidDel="00532379">
          <w:delText>-</w:delText>
        </w:r>
      </w:del>
      <w:del w:id="169" w:author="Richard Bradbury" w:date="2024-10-23T12:33:00Z">
        <w:r w:rsidRPr="000B1EEC" w:rsidDel="00532379">
          <w:delText>IOP-Part</w:delText>
        </w:r>
      </w:del>
      <w:ins w:id="170" w:author="Rufael Mekuria" w:date="2024-10-15T12:06:00Z">
        <w:del w:id="171" w:author="Richard Bradbury" w:date="2024-10-23T12:33:00Z">
          <w:r w:rsidDel="00532379">
            <w:delText>6</w:delText>
          </w:r>
        </w:del>
      </w:ins>
      <w:del w:id="172" w:author="Rufael Mekuria" w:date="2024-10-15T12:06:00Z">
        <w:r w:rsidRPr="000B1EEC" w:rsidDel="00BE3D1F">
          <w:delText>5-v5.0.0</w:delText>
        </w:r>
      </w:del>
      <w:r>
        <w:t> </w:t>
      </w:r>
      <w:r w:rsidRPr="000B1EEC">
        <w:t>[</w:t>
      </w:r>
      <w:r w:rsidRPr="003636C0">
        <w:rPr>
          <w:highlight w:val="yellow"/>
        </w:rPr>
        <w:t>B</w:t>
      </w:r>
      <w:r w:rsidRPr="000B1EEC">
        <w:t>] by putting more emphasis on the back</w:t>
      </w:r>
      <w:r>
        <w:t>-</w:t>
      </w:r>
      <w:r w:rsidRPr="000B1EEC">
        <w:t>end aspects. The following additional functions are defined:</w:t>
      </w:r>
    </w:p>
    <w:p w14:paraId="28FE2B90" w14:textId="77777777" w:rsidR="007622BB" w:rsidRPr="000B1EEC" w:rsidRDefault="007622BB" w:rsidP="007622BB">
      <w:pPr>
        <w:pStyle w:val="B1"/>
      </w:pPr>
      <w:r w:rsidRPr="000B1EEC">
        <w:t>-</w:t>
      </w:r>
      <w:r w:rsidRPr="000B1EEC">
        <w:tab/>
      </w:r>
      <w:r w:rsidRPr="000B1EEC">
        <w:rPr>
          <w:b/>
          <w:bCs/>
        </w:rPr>
        <w:t>Content Provider</w:t>
      </w:r>
      <w:r w:rsidRPr="000B1EEC">
        <w:t>: A publisher who provides the rights and rules for delivering protected media, also possibly source media (mezzanine format, for transcoding), asset identifiers, key identifiers (KID), content key values, encoding instructions, and content description metadata.</w:t>
      </w:r>
    </w:p>
    <w:p w14:paraId="39DA0A88" w14:textId="77777777" w:rsidR="007622BB" w:rsidRPr="000B1EEC" w:rsidRDefault="007622BB" w:rsidP="007622BB">
      <w:pPr>
        <w:pStyle w:val="B1"/>
      </w:pPr>
      <w:r w:rsidRPr="000B1EEC">
        <w:t>-</w:t>
      </w:r>
      <w:r w:rsidRPr="000B1EEC">
        <w:tab/>
      </w:r>
      <w:r w:rsidRPr="000B1EEC">
        <w:rPr>
          <w:b/>
          <w:bCs/>
        </w:rPr>
        <w:t>Encoder</w:t>
      </w:r>
      <w:r w:rsidRPr="000B1EEC">
        <w:t>: A function that encodes media in a specified set of formats with different bitrates and resolutions etc., possibly determined by the publisher.</w:t>
      </w:r>
    </w:p>
    <w:p w14:paraId="7CD2C75D" w14:textId="77777777" w:rsidR="007622BB" w:rsidRPr="000B1EEC" w:rsidRDefault="007622BB" w:rsidP="007622BB">
      <w:pPr>
        <w:pStyle w:val="B1"/>
      </w:pPr>
      <w:r w:rsidRPr="000B1EEC">
        <w:t>-</w:t>
      </w:r>
      <w:r w:rsidRPr="000B1EEC">
        <w:tab/>
      </w:r>
      <w:r w:rsidRPr="000B1EEC">
        <w:rPr>
          <w:b/>
          <w:bCs/>
        </w:rPr>
        <w:t>Packager</w:t>
      </w:r>
      <w:del w:id="173" w:author="Richard Bradbury" w:date="2024-10-23T12:33:00Z">
        <w:r w:rsidRPr="000B1EEC" w:rsidDel="00532379">
          <w:rPr>
            <w:b/>
            <w:bCs/>
          </w:rPr>
          <w:delText xml:space="preserve"> </w:delText>
        </w:r>
      </w:del>
      <w:r w:rsidRPr="000B1EEC">
        <w:rPr>
          <w:b/>
          <w:bCs/>
        </w:rPr>
        <w:t>/</w:t>
      </w:r>
      <w:proofErr w:type="spellStart"/>
      <w:del w:id="174" w:author="Richard Bradbury" w:date="2024-10-23T12:33:00Z">
        <w:r w:rsidRPr="000B1EEC" w:rsidDel="00532379">
          <w:rPr>
            <w:b/>
            <w:bCs/>
          </w:rPr>
          <w:delText xml:space="preserve"> </w:delText>
        </w:r>
      </w:del>
      <w:r w:rsidRPr="000B1EEC">
        <w:rPr>
          <w:b/>
          <w:bCs/>
        </w:rPr>
        <w:t>Encryptor</w:t>
      </w:r>
      <w:proofErr w:type="spellEnd"/>
      <w:r w:rsidRPr="000B1EEC">
        <w:t xml:space="preserve">: A function that who encrypts and packages media, inserting DRM </w:t>
      </w:r>
      <w:proofErr w:type="spellStart"/>
      <w:r w:rsidRPr="000B1EEC">
        <w:t>Signaling</w:t>
      </w:r>
      <w:proofErr w:type="spellEnd"/>
      <w:r w:rsidRPr="000B1EEC">
        <w:t xml:space="preserve"> and metadata into the media files.</w:t>
      </w:r>
    </w:p>
    <w:p w14:paraId="3D373152" w14:textId="77777777" w:rsidR="007622BB" w:rsidRPr="000B1EEC" w:rsidRDefault="007622BB" w:rsidP="007622BB">
      <w:pPr>
        <w:pStyle w:val="B1"/>
      </w:pPr>
      <w:r w:rsidRPr="000B1EEC">
        <w:t>-</w:t>
      </w:r>
      <w:r w:rsidRPr="000B1EEC">
        <w:tab/>
      </w:r>
      <w:r w:rsidRPr="000B1EEC">
        <w:rPr>
          <w:b/>
          <w:bCs/>
        </w:rPr>
        <w:t>Manifest Creator</w:t>
      </w:r>
      <w:r w:rsidRPr="000B1EEC">
        <w:t xml:space="preserve">: A function that generates the media manifests which group the various media files into a coherent presentation. These manifest files may contain DRM </w:t>
      </w:r>
      <w:proofErr w:type="spellStart"/>
      <w:r w:rsidRPr="000B1EEC">
        <w:t>signaling</w:t>
      </w:r>
      <w:proofErr w:type="spellEnd"/>
      <w:r w:rsidRPr="000B1EEC">
        <w:t xml:space="preserve"> information.</w:t>
      </w:r>
    </w:p>
    <w:p w14:paraId="096BFE6B" w14:textId="77777777" w:rsidR="007622BB" w:rsidRPr="000B1EEC" w:rsidRDefault="007622BB" w:rsidP="007622BB">
      <w:pPr>
        <w:pStyle w:val="B1"/>
      </w:pPr>
      <w:r w:rsidRPr="000B1EEC">
        <w:t>-</w:t>
      </w:r>
      <w:r w:rsidRPr="000B1EEC">
        <w:tab/>
      </w:r>
      <w:r w:rsidRPr="000B1EEC">
        <w:rPr>
          <w:b/>
          <w:bCs/>
        </w:rPr>
        <w:t>DRM Client</w:t>
      </w:r>
      <w:r w:rsidRPr="000B1EEC">
        <w:t>: It gets information from different sources: media manifest files, media files, and DRM licenses.</w:t>
      </w:r>
    </w:p>
    <w:p w14:paraId="0F0C0A5E" w14:textId="77777777" w:rsidR="007622BB" w:rsidRPr="000B1EEC" w:rsidRDefault="007622BB" w:rsidP="007622BB">
      <w:pPr>
        <w:keepNext/>
      </w:pPr>
      <w:r w:rsidRPr="000B1EEC">
        <w:t>An example architecture is provided in figure</w:t>
      </w:r>
      <w:r>
        <w:t> </w:t>
      </w:r>
      <w:r w:rsidRPr="000B1EEC">
        <w:t>5.10.3-2.</w:t>
      </w:r>
    </w:p>
    <w:p w14:paraId="5BF6742A" w14:textId="77777777" w:rsidR="007622BB" w:rsidRPr="000B1EEC" w:rsidRDefault="007622BB" w:rsidP="007622BB">
      <w:pPr>
        <w:jc w:val="center"/>
      </w:pPr>
      <w:r w:rsidRPr="000B1EEC">
        <w:rPr>
          <w:noProof/>
          <w:lang w:val="en-US" w:eastAsia="zh-CN"/>
        </w:rPr>
        <w:drawing>
          <wp:inline distT="0" distB="0" distL="0" distR="0" wp14:anchorId="6B96EE10" wp14:editId="1837D8DF">
            <wp:extent cx="5816381" cy="2154804"/>
            <wp:effectExtent l="0" t="0" r="0" b="0"/>
            <wp:docPr id="671408646"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8646" name="Picture 1" descr="A diagram of a system&#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66604" cy="2173410"/>
                    </a:xfrm>
                    <a:prstGeom prst="rect">
                      <a:avLst/>
                    </a:prstGeom>
                  </pic:spPr>
                </pic:pic>
              </a:graphicData>
            </a:graphic>
          </wp:inline>
        </w:drawing>
      </w:r>
    </w:p>
    <w:p w14:paraId="18D35C0E" w14:textId="77777777" w:rsidR="007622BB" w:rsidRPr="000B1EEC" w:rsidRDefault="007622BB" w:rsidP="007622BB">
      <w:pPr>
        <w:pStyle w:val="TF"/>
      </w:pPr>
      <w:r w:rsidRPr="000B1EEC">
        <w:t>Figure 5.10.3-2: Example backend architecture and workflow for encrypted live content</w:t>
      </w:r>
      <w:r w:rsidRPr="000B1EEC">
        <w:br/>
        <w:t>based on ETSI TS</w:t>
      </w:r>
      <w:r>
        <w:t> </w:t>
      </w:r>
      <w:r w:rsidRPr="000B1EEC">
        <w:t>103</w:t>
      </w:r>
      <w:r>
        <w:t> </w:t>
      </w:r>
      <w:r w:rsidRPr="000B1EEC">
        <w:t>799 [</w:t>
      </w:r>
      <w:r w:rsidRPr="000B1EEC">
        <w:rPr>
          <w:highlight w:val="yellow"/>
        </w:rPr>
        <w:t>C</w:t>
      </w:r>
      <w:r w:rsidRPr="000B1EEC">
        <w:t>]</w:t>
      </w:r>
    </w:p>
    <w:p w14:paraId="7F7F5508" w14:textId="77777777" w:rsidR="007622BB" w:rsidRPr="000B1EEC" w:rsidRDefault="007622BB" w:rsidP="007622BB">
      <w:pPr>
        <w:keepLines/>
      </w:pPr>
      <w:r w:rsidRPr="000B1EEC">
        <w:t>In this case, content is continuously received, transcoded in the desired format and encrypted if any type of</w:t>
      </w:r>
      <w:ins w:id="175" w:author="Rufael Mekuria" w:date="2024-10-15T12:07:00Z">
        <w:r>
          <w:t xml:space="preserve"> </w:t>
        </w:r>
        <w:proofErr w:type="spellStart"/>
        <w:r>
          <w:t>protection</w:t>
        </w:r>
      </w:ins>
      <w:del w:id="176" w:author="Rufael Mekuria" w:date="2024-10-15T12:07:00Z">
        <w:r w:rsidRPr="000B1EEC" w:rsidDel="00BE3D1F">
          <w:delText xml:space="preserve"> entitlement </w:delText>
        </w:r>
      </w:del>
      <w:r w:rsidRPr="000B1EEC">
        <w:t>is</w:t>
      </w:r>
      <w:proofErr w:type="spellEnd"/>
      <w:r w:rsidRPr="000B1EEC">
        <w:t xml:space="preserve"> required. One or </w:t>
      </w:r>
      <w:ins w:id="177" w:author="Rufael Mekuria" w:date="2024-10-15T12:07:00Z">
        <w:r>
          <w:t>multiple</w:t>
        </w:r>
      </w:ins>
      <w:del w:id="178" w:author="Rufael Mekuria" w:date="2024-10-15T12:07:00Z">
        <w:r w:rsidRPr="000B1EEC" w:rsidDel="00BE3D1F">
          <w:delText>several</w:delText>
        </w:r>
      </w:del>
      <w:r w:rsidRPr="000B1EEC">
        <w:t xml:space="preserve"> content keys can be used </w:t>
      </w:r>
      <w:ins w:id="179" w:author="Rufael Mekuria" w:date="2024-10-15T12:07:00Z">
        <w:r>
          <w:t xml:space="preserve">regardless </w:t>
        </w:r>
      </w:ins>
      <w:del w:id="180" w:author="Richard Bradbury" w:date="2024-10-23T12:30:00Z">
        <w:r w:rsidRPr="000B1EEC" w:rsidDel="003636C0">
          <w:delText>if</w:delText>
        </w:r>
      </w:del>
      <w:ins w:id="181" w:author="Richard Bradbury" w:date="2024-10-23T12:30:00Z">
        <w:r>
          <w:t>of whether</w:t>
        </w:r>
      </w:ins>
      <w:r w:rsidRPr="000B1EEC">
        <w:t xml:space="preserve"> key rotation is used or not. Keys are generated by the encryption engine or the DRM system and are available to all DRM systems and </w:t>
      </w:r>
      <w:del w:id="182" w:author="Richard Bradbury" w:date="2024-10-23T12:30:00Z">
        <w:r w:rsidRPr="000B1EEC" w:rsidDel="003636C0">
          <w:delText xml:space="preserve">the </w:delText>
        </w:r>
      </w:del>
      <w:r w:rsidRPr="000B1EEC">
        <w:t>encryption engine</w:t>
      </w:r>
      <w:ins w:id="183" w:author="Rufael Mekuria" w:date="2024-10-15T12:08:00Z">
        <w:r>
          <w:t>s</w:t>
        </w:r>
      </w:ins>
      <w:r w:rsidRPr="000B1EEC">
        <w:t xml:space="preserve"> </w:t>
      </w:r>
      <w:ins w:id="184" w:author="Rufael Mekuria" w:date="2024-10-15T12:08:00Z">
        <w:r>
          <w:t>to support multi</w:t>
        </w:r>
      </w:ins>
      <w:ins w:id="185" w:author="Richard Bradbury" w:date="2024-10-23T12:30:00Z">
        <w:r>
          <w:t>-</w:t>
        </w:r>
      </w:ins>
      <w:ins w:id="186" w:author="Rufael Mekuria" w:date="2024-10-15T12:08:00Z">
        <w:r>
          <w:t>DRM with a shared key</w:t>
        </w:r>
      </w:ins>
      <w:del w:id="187" w:author="Rufael Mekuria" w:date="2024-10-15T12:08:00Z">
        <w:r w:rsidRPr="000B1EEC" w:rsidDel="00BE3D1F">
          <w:delText>at the right moment depending on how these keys are used</w:delText>
        </w:r>
      </w:del>
      <w:r w:rsidRPr="000B1EEC">
        <w:t xml:space="preserve">. The MPD Generator requests to the DRM systems their specific signalling, if any, to be added in the MPD. Encrypted segments and the media manifest </w:t>
      </w:r>
      <w:ins w:id="188" w:author="Rufael Mekuria" w:date="2024-10-15T12:09:00Z">
        <w:r>
          <w:t>can be</w:t>
        </w:r>
      </w:ins>
      <w:del w:id="189" w:author="Rufael Mekuria" w:date="2024-10-15T12:09:00Z">
        <w:r w:rsidRPr="000B1EEC" w:rsidDel="00BE3D1F">
          <w:delText>are</w:delText>
        </w:r>
      </w:del>
      <w:r w:rsidRPr="000B1EEC">
        <w:t xml:space="preserve"> uploaded on a CDN making it available to users.</w:t>
      </w:r>
    </w:p>
    <w:p w14:paraId="52EE0CD7" w14:textId="77777777" w:rsidR="007622BB" w:rsidRPr="000B1EEC" w:rsidRDefault="007622BB" w:rsidP="007622BB">
      <w:pPr>
        <w:keepNext/>
      </w:pPr>
      <w:r w:rsidRPr="000B1EEC">
        <w:lastRenderedPageBreak/>
        <w:t>Figure</w:t>
      </w:r>
      <w:r>
        <w:t> </w:t>
      </w:r>
      <w:r w:rsidRPr="000B1EEC">
        <w:t xml:space="preserve">5.10.3-3 illustrates the usage of the </w:t>
      </w:r>
      <w:r>
        <w:t>encrypted content</w:t>
      </w:r>
      <w:r w:rsidRPr="000B1EEC">
        <w:t xml:space="preserve"> in a realistic workflow comprising multiple cooperating components. In ETSI TS 103 799 [</w:t>
      </w:r>
      <w:r w:rsidRPr="000B1EEC">
        <w:rPr>
          <w:highlight w:val="yellow"/>
        </w:rPr>
        <w:t>C</w:t>
      </w:r>
      <w:r w:rsidRPr="000B1EEC">
        <w:t xml:space="preserve">], a standardised data format for content protection information exchange is defined, collected in a document that </w:t>
      </w:r>
      <w:ins w:id="190" w:author="Rufael Mekuria" w:date="2024-10-15T12:10:00Z">
        <w:r>
          <w:t>can be</w:t>
        </w:r>
      </w:ins>
      <w:del w:id="191" w:author="Rufael Mekuria" w:date="2024-10-15T12:10:00Z">
        <w:r w:rsidRPr="000B1EEC" w:rsidDel="00BE3D1F">
          <w:delText>is</w:delText>
        </w:r>
      </w:del>
      <w:r w:rsidRPr="000B1EEC">
        <w:t xml:space="preserve"> signed.</w:t>
      </w:r>
    </w:p>
    <w:p w14:paraId="116F748B" w14:textId="77777777" w:rsidR="007622BB" w:rsidRPr="000B1EEC" w:rsidRDefault="007622BB" w:rsidP="007622BB">
      <w:pPr>
        <w:pStyle w:val="TF"/>
      </w:pPr>
      <w:r w:rsidRPr="000B1EEC">
        <w:rPr>
          <w:noProof/>
          <w:lang w:val="en-US" w:eastAsia="zh-CN"/>
        </w:rPr>
        <w:drawing>
          <wp:inline distT="0" distB="0" distL="0" distR="0" wp14:anchorId="31879CA2" wp14:editId="3A90C07A">
            <wp:extent cx="5087074" cy="4101454"/>
            <wp:effectExtent l="0" t="0" r="0" b="0"/>
            <wp:docPr id="1021343765"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7445DFB-25B5-BF5A-D1C6-17BA77F28BAF}"/>
                        </a:ext>
                      </a:extLst>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15341" cy="4124244"/>
                    </a:xfrm>
                    <a:prstGeom prst="rect">
                      <a:avLst/>
                    </a:prstGeom>
                    <a:extLst>
                      <a:ext uri="{909E8E84-426E-40DD-AFC4-6F175D3DCCD1}">
                        <a14:hiddenFill xmlns:a14="http://schemas.microsoft.com/office/drawing/2010/main">
                          <a:solidFill>
                            <a:srgbClr val="FFFFFF"/>
                          </a:solidFill>
                        </a14:hiddenFill>
                      </a:ext>
                    </a:extLst>
                  </pic:spPr>
                </pic:pic>
              </a:graphicData>
            </a:graphic>
          </wp:inline>
        </w:drawing>
      </w:r>
    </w:p>
    <w:p w14:paraId="7BD6A334" w14:textId="77777777" w:rsidR="007622BB" w:rsidRPr="000B1EEC" w:rsidRDefault="007622BB" w:rsidP="007622BB">
      <w:pPr>
        <w:pStyle w:val="TF"/>
      </w:pPr>
      <w:r w:rsidRPr="000B1EEC">
        <w:t>Figure 5.10.3-3 Incremental update and extension of the document based on ETSI TS 103 799 [C]</w:t>
      </w:r>
    </w:p>
    <w:p w14:paraId="743FF042" w14:textId="77777777" w:rsidR="007622BB" w:rsidRPr="000B1EEC" w:rsidRDefault="007622BB" w:rsidP="007622BB">
      <w:pPr>
        <w:keepNext/>
      </w:pPr>
      <w:r w:rsidRPr="000B1EEC">
        <w:lastRenderedPageBreak/>
        <w:t>Also, in ETSI TS 103 799 [</w:t>
      </w:r>
      <w:r w:rsidRPr="003636C0">
        <w:rPr>
          <w:highlight w:val="yellow"/>
        </w:rPr>
        <w:t>C</w:t>
      </w:r>
      <w:r w:rsidRPr="000B1EEC">
        <w:t xml:space="preserve">] a workflow </w:t>
      </w:r>
      <w:ins w:id="192" w:author="Richard Bradbury" w:date="2024-10-23T12:34:00Z">
        <w:r>
          <w:t xml:space="preserve">for use with CPIX </w:t>
        </w:r>
      </w:ins>
      <w:r w:rsidRPr="000B1EEC">
        <w:t xml:space="preserve">is presented for which multiple producers are included. This workflow is shown in </w:t>
      </w:r>
      <w:r>
        <w:t>f</w:t>
      </w:r>
      <w:r w:rsidRPr="000B1EEC">
        <w:t>igure 5.10.3-4.</w:t>
      </w:r>
    </w:p>
    <w:p w14:paraId="53F1033F" w14:textId="77777777" w:rsidR="007622BB" w:rsidRPr="000B1EEC" w:rsidRDefault="007622BB" w:rsidP="007622BB">
      <w:pPr>
        <w:pStyle w:val="TF"/>
        <w:keepNext/>
      </w:pPr>
      <w:r w:rsidRPr="000B1EEC">
        <w:rPr>
          <w:noProof/>
          <w:lang w:val="en-US" w:eastAsia="zh-CN"/>
        </w:rPr>
        <w:drawing>
          <wp:inline distT="0" distB="0" distL="0" distR="0" wp14:anchorId="5E34E90D" wp14:editId="2EDD84AB">
            <wp:extent cx="5822066" cy="5272814"/>
            <wp:effectExtent l="0" t="0" r="7620" b="4445"/>
            <wp:docPr id="1474722661" name="Picture 2"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722661" name="Picture 2" descr="A diagram of a system&#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79011" cy="5324387"/>
                    </a:xfrm>
                    <a:prstGeom prst="rect">
                      <a:avLst/>
                    </a:prstGeom>
                    <a:noFill/>
                    <a:ln>
                      <a:noFill/>
                    </a:ln>
                  </pic:spPr>
                </pic:pic>
              </a:graphicData>
            </a:graphic>
          </wp:inline>
        </w:drawing>
      </w:r>
    </w:p>
    <w:p w14:paraId="601657AF" w14:textId="77777777" w:rsidR="007622BB" w:rsidRPr="000B1EEC" w:rsidRDefault="007622BB" w:rsidP="007622BB">
      <w:pPr>
        <w:pStyle w:val="TF"/>
      </w:pPr>
      <w:r w:rsidRPr="000B1EEC">
        <w:t>Figure 5.10.3-4: Multiple producer example steps based on ETSI TS 103 799 [</w:t>
      </w:r>
      <w:r w:rsidRPr="00532379">
        <w:rPr>
          <w:highlight w:val="yellow"/>
        </w:rPr>
        <w:t>C</w:t>
      </w:r>
      <w:r w:rsidRPr="000B1EEC">
        <w:t>]</w:t>
      </w:r>
    </w:p>
    <w:p w14:paraId="542EBF92" w14:textId="77777777" w:rsidR="007622BB" w:rsidRPr="000B1EEC" w:rsidRDefault="007622BB" w:rsidP="007622BB">
      <w:pPr>
        <w:keepNext/>
      </w:pPr>
      <w:bookmarkStart w:id="193" w:name="_Toc131151098"/>
      <w:r w:rsidRPr="000B1EEC">
        <w:lastRenderedPageBreak/>
        <w:t>A typical</w:t>
      </w:r>
      <w:ins w:id="194" w:author="Rufael Mekuria" w:date="2024-10-15T12:13:00Z">
        <w:r>
          <w:t xml:space="preserve"> example</w:t>
        </w:r>
      </w:ins>
      <w:r w:rsidRPr="000B1EEC">
        <w:t xml:space="preserve"> workflow of encrypted content is shown in </w:t>
      </w:r>
      <w:r>
        <w:t>f</w:t>
      </w:r>
      <w:r w:rsidRPr="000B1EEC">
        <w:t>igure</w:t>
      </w:r>
      <w:r>
        <w:t> </w:t>
      </w:r>
      <w:r w:rsidRPr="000B1EEC">
        <w:t>5.10.3-5.</w:t>
      </w:r>
    </w:p>
    <w:p w14:paraId="20782C91" w14:textId="77777777" w:rsidR="007622BB" w:rsidRPr="000B1EEC" w:rsidRDefault="007622BB" w:rsidP="007622BB">
      <w:pPr>
        <w:pStyle w:val="Default"/>
        <w:keepNext/>
        <w:jc w:val="center"/>
        <w:rPr>
          <w:lang w:val="en-GB"/>
        </w:rPr>
      </w:pPr>
      <w:r w:rsidRPr="000B1EEC">
        <w:rPr>
          <w:lang w:val="en-GB"/>
        </w:rPr>
        <w:object w:dxaOrig="16110" w:dyaOrig="18190" w14:anchorId="7B6B1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28.25pt" o:ole="" o:preferrelative="f">
            <v:imagedata r:id="rId30" o:title=""/>
          </v:shape>
          <o:OLEObject Type="Embed" ProgID="Mscgen.Chart" ShapeID="_x0000_i1025" DrawAspect="Content" ObjectID="_1793195744" r:id="rId31"/>
        </w:object>
      </w:r>
    </w:p>
    <w:p w14:paraId="3D527910" w14:textId="77777777" w:rsidR="007622BB" w:rsidRPr="000B1EEC" w:rsidRDefault="007622BB" w:rsidP="007622BB">
      <w:pPr>
        <w:pStyle w:val="TF"/>
      </w:pPr>
      <w:r w:rsidRPr="000B1EEC">
        <w:t>Figure 5.10.3-5 Typical</w:t>
      </w:r>
      <w:ins w:id="195" w:author="Rufael Mekuria" w:date="2024-10-15T12:15:00Z">
        <w:r>
          <w:t xml:space="preserve"> </w:t>
        </w:r>
      </w:ins>
      <w:del w:id="196" w:author="Rufael Mekuria" w:date="2024-10-15T12:15:00Z">
        <w:r w:rsidRPr="000B1EEC" w:rsidDel="00BE3D1F">
          <w:delText xml:space="preserve"> </w:delText>
        </w:r>
      </w:del>
      <w:r w:rsidRPr="000B1EEC">
        <w:t>workflow for generating, distributing and playing back encrypted content</w:t>
      </w:r>
      <w:ins w:id="197" w:author="Rufael Mekuria" w:date="2024-10-15T12:13:00Z">
        <w:r>
          <w:t xml:space="preserve"> </w:t>
        </w:r>
      </w:ins>
    </w:p>
    <w:p w14:paraId="1FFB321B" w14:textId="77777777" w:rsidR="007622BB" w:rsidRPr="000B1EEC" w:rsidRDefault="007622BB" w:rsidP="007622BB">
      <w:pPr>
        <w:keepNext/>
      </w:pPr>
      <w:r w:rsidRPr="000B1EEC">
        <w:t>The following call flow is provided:</w:t>
      </w:r>
    </w:p>
    <w:p w14:paraId="02BE00BE" w14:textId="77777777" w:rsidR="007622BB" w:rsidRPr="000566FA" w:rsidRDefault="007622BB" w:rsidP="007622BB">
      <w:pPr>
        <w:keepNext/>
        <w:rPr>
          <w:i/>
          <w:iCs/>
        </w:rPr>
      </w:pPr>
      <w:r w:rsidRPr="000566FA">
        <w:rPr>
          <w:i/>
          <w:iCs/>
        </w:rPr>
        <w:t>Initialization:</w:t>
      </w:r>
    </w:p>
    <w:p w14:paraId="4E2F1EB6" w14:textId="77777777" w:rsidR="007622BB" w:rsidRPr="000B1EEC" w:rsidRDefault="007622BB" w:rsidP="007622BB">
      <w:pPr>
        <w:pStyle w:val="B1"/>
      </w:pPr>
      <w:r w:rsidRPr="000B1EEC">
        <w:t>1.</w:t>
      </w:r>
      <w:r w:rsidRPr="000B1EEC">
        <w:tab/>
        <w:t>The Encryptor/Packager (ENP), License Server (LS), and Authorization Server (AUS) exchange public keys.</w:t>
      </w:r>
    </w:p>
    <w:p w14:paraId="00BA13F9" w14:textId="77777777" w:rsidR="007622BB" w:rsidRPr="000566FA" w:rsidRDefault="007622BB" w:rsidP="007622BB">
      <w:pPr>
        <w:keepNext/>
        <w:rPr>
          <w:i/>
          <w:iCs/>
        </w:rPr>
      </w:pPr>
      <w:r w:rsidRPr="000566FA">
        <w:rPr>
          <w:i/>
          <w:iCs/>
        </w:rPr>
        <w:t>Content Protection Information construction:</w:t>
      </w:r>
    </w:p>
    <w:p w14:paraId="7D9CF87E" w14:textId="77777777" w:rsidR="007622BB" w:rsidRPr="000B1EEC" w:rsidRDefault="007622BB" w:rsidP="007622BB">
      <w:pPr>
        <w:pStyle w:val="B1"/>
      </w:pPr>
      <w:r w:rsidRPr="000B1EEC">
        <w:t>2.</w:t>
      </w:r>
      <w:r w:rsidRPr="000B1EEC">
        <w:tab/>
        <w:t>The Packager constructs content protection information.</w:t>
      </w:r>
    </w:p>
    <w:p w14:paraId="09F5ED18" w14:textId="72021E7C" w:rsidR="007622BB" w:rsidRPr="000B1EEC" w:rsidRDefault="007622BB" w:rsidP="007622BB">
      <w:pPr>
        <w:pStyle w:val="B1"/>
      </w:pPr>
      <w:r w:rsidRPr="000B1EEC">
        <w:t>3.</w:t>
      </w:r>
      <w:commentRangeStart w:id="198"/>
      <w:r w:rsidRPr="000B1EEC">
        <w:tab/>
        <w:t xml:space="preserve">The </w:t>
      </w:r>
      <w:proofErr w:type="spellStart"/>
      <w:r w:rsidRPr="000B1EEC">
        <w:t>Encryptor</w:t>
      </w:r>
      <w:proofErr w:type="spellEnd"/>
      <w:r w:rsidRPr="000B1EEC">
        <w:t xml:space="preserve"> </w:t>
      </w:r>
      <w:ins w:id="199" w:author="Rufael Mekuria" w:date="2024-11-15T16:44:00Z">
        <w:r w:rsidR="003E20CB">
          <w:t xml:space="preserve">retrieves </w:t>
        </w:r>
      </w:ins>
      <w:del w:id="200" w:author="Rufael Mekuria" w:date="2024-11-15T16:44:00Z">
        <w:r w:rsidRPr="000B1EEC" w:rsidDel="003E20CB">
          <w:delText xml:space="preserve">encrypts </w:delText>
        </w:r>
      </w:del>
      <w:r w:rsidRPr="000B1EEC">
        <w:t>keys and adds them to the content protection information.</w:t>
      </w:r>
      <w:commentRangeEnd w:id="198"/>
      <w:r w:rsidR="003E20CB">
        <w:rPr>
          <w:rStyle w:val="CommentReference"/>
        </w:rPr>
        <w:commentReference w:id="198"/>
      </w:r>
    </w:p>
    <w:p w14:paraId="3A955F5A" w14:textId="77777777" w:rsidR="007622BB" w:rsidRPr="000566FA" w:rsidRDefault="007622BB" w:rsidP="007622BB">
      <w:pPr>
        <w:keepNext/>
        <w:rPr>
          <w:i/>
          <w:iCs/>
        </w:rPr>
      </w:pPr>
      <w:r w:rsidRPr="000566FA">
        <w:rPr>
          <w:i/>
          <w:iCs/>
        </w:rPr>
        <w:lastRenderedPageBreak/>
        <w:t xml:space="preserve">Content Protection Information </w:t>
      </w:r>
      <w:r>
        <w:rPr>
          <w:i/>
          <w:iCs/>
        </w:rPr>
        <w:t>d</w:t>
      </w:r>
      <w:r w:rsidRPr="000566FA">
        <w:rPr>
          <w:i/>
          <w:iCs/>
        </w:rPr>
        <w:t>istribution:</w:t>
      </w:r>
    </w:p>
    <w:p w14:paraId="0F77CAED" w14:textId="77777777" w:rsidR="007622BB" w:rsidRPr="000B1EEC" w:rsidRDefault="007622BB" w:rsidP="007622BB">
      <w:pPr>
        <w:pStyle w:val="B1"/>
      </w:pPr>
      <w:r w:rsidRPr="000B1EEC">
        <w:t>4.</w:t>
      </w:r>
      <w:r w:rsidRPr="000B1EEC">
        <w:tab/>
      </w:r>
      <w:commentRangeStart w:id="201"/>
      <w:r w:rsidRPr="000B1EEC">
        <w:t>The Encryptor/Packager sends the content protection information to the Authorization Server.</w:t>
      </w:r>
      <w:commentRangeEnd w:id="201"/>
      <w:r w:rsidR="003E20CB">
        <w:rPr>
          <w:rStyle w:val="CommentReference"/>
        </w:rPr>
        <w:commentReference w:id="201"/>
      </w:r>
    </w:p>
    <w:p w14:paraId="01B0A7AA" w14:textId="77777777" w:rsidR="007622BB" w:rsidRPr="000B1EEC" w:rsidRDefault="007622BB" w:rsidP="007622BB">
      <w:pPr>
        <w:pStyle w:val="B1"/>
      </w:pPr>
      <w:r w:rsidRPr="000B1EEC">
        <w:t>5.</w:t>
      </w:r>
      <w:r w:rsidRPr="000B1EEC">
        <w:tab/>
        <w:t>The Authorization Server decrypts the keys and adds data to the content protection information.</w:t>
      </w:r>
    </w:p>
    <w:p w14:paraId="711CD5C2" w14:textId="77777777" w:rsidR="007622BB" w:rsidRPr="000B1EEC" w:rsidRDefault="007622BB" w:rsidP="007622BB">
      <w:pPr>
        <w:pStyle w:val="B1"/>
      </w:pPr>
      <w:r w:rsidRPr="000B1EEC">
        <w:t>6.</w:t>
      </w:r>
      <w:commentRangeStart w:id="202"/>
      <w:r w:rsidRPr="000B1EEC">
        <w:tab/>
        <w:t>The Authorization Server sends the updated content protection information to the License Server.</w:t>
      </w:r>
      <w:commentRangeEnd w:id="202"/>
      <w:r w:rsidR="003E20CB">
        <w:rPr>
          <w:rStyle w:val="CommentReference"/>
        </w:rPr>
        <w:commentReference w:id="202"/>
      </w:r>
    </w:p>
    <w:p w14:paraId="7A416BBC" w14:textId="77777777" w:rsidR="007622BB" w:rsidRPr="000B1EEC" w:rsidRDefault="007622BB" w:rsidP="007622BB">
      <w:pPr>
        <w:pStyle w:val="B1"/>
      </w:pPr>
      <w:r w:rsidRPr="000B1EEC">
        <w:t xml:space="preserve">7. </w:t>
      </w:r>
      <w:r w:rsidRPr="000B1EEC">
        <w:tab/>
        <w:t>The License Server decrypts the keys and adds data to the content protection information.</w:t>
      </w:r>
    </w:p>
    <w:p w14:paraId="3ACF1098" w14:textId="77777777" w:rsidR="007622BB" w:rsidRPr="000B1EEC" w:rsidRDefault="007622BB" w:rsidP="007622BB">
      <w:pPr>
        <w:pStyle w:val="B1"/>
      </w:pPr>
      <w:r w:rsidRPr="000B1EEC">
        <w:t>8.</w:t>
      </w:r>
      <w:r w:rsidRPr="000B1EEC">
        <w:tab/>
        <w:t>The License Server sends the updated content protection information to the Encryptor/Packager and the Manifest Creator.</w:t>
      </w:r>
    </w:p>
    <w:p w14:paraId="34BC7674" w14:textId="77777777" w:rsidR="007622BB" w:rsidRPr="000566FA" w:rsidRDefault="007622BB" w:rsidP="007622BB">
      <w:pPr>
        <w:rPr>
          <w:i/>
          <w:iCs/>
        </w:rPr>
      </w:pPr>
      <w:r>
        <w:rPr>
          <w:i/>
          <w:iCs/>
        </w:rPr>
        <w:t>Presentation manifest</w:t>
      </w:r>
      <w:r w:rsidRPr="000566FA">
        <w:rPr>
          <w:i/>
          <w:iCs/>
        </w:rPr>
        <w:t xml:space="preserve"> and </w:t>
      </w:r>
      <w:r>
        <w:rPr>
          <w:i/>
          <w:iCs/>
        </w:rPr>
        <w:t>s</w:t>
      </w:r>
      <w:r w:rsidRPr="000566FA">
        <w:rPr>
          <w:i/>
          <w:iCs/>
        </w:rPr>
        <w:t xml:space="preserve">egment </w:t>
      </w:r>
      <w:r>
        <w:rPr>
          <w:i/>
          <w:iCs/>
        </w:rPr>
        <w:t>g</w:t>
      </w:r>
      <w:r w:rsidRPr="000566FA">
        <w:rPr>
          <w:i/>
          <w:iCs/>
        </w:rPr>
        <w:t>eneration:</w:t>
      </w:r>
    </w:p>
    <w:p w14:paraId="3D1914CF" w14:textId="77777777" w:rsidR="007622BB" w:rsidRPr="000B1EEC" w:rsidRDefault="007622BB" w:rsidP="007622BB">
      <w:pPr>
        <w:pStyle w:val="B1"/>
      </w:pPr>
      <w:r w:rsidRPr="000B1EEC">
        <w:t>9.</w:t>
      </w:r>
      <w:r w:rsidRPr="000B1EEC">
        <w:tab/>
        <w:t xml:space="preserve">The Manifest Creator generates the </w:t>
      </w:r>
      <w:r>
        <w:t xml:space="preserve">presentation manifest (e.g. DASH </w:t>
      </w:r>
      <w:r w:rsidRPr="000B1EEC">
        <w:t>MPD) and adds the content protection information.</w:t>
      </w:r>
    </w:p>
    <w:p w14:paraId="06402CC8" w14:textId="77777777" w:rsidR="007622BB" w:rsidRPr="000B1EEC" w:rsidRDefault="007622BB" w:rsidP="007622BB">
      <w:pPr>
        <w:pStyle w:val="B1"/>
      </w:pPr>
      <w:r w:rsidRPr="000B1EEC">
        <w:t>10.</w:t>
      </w:r>
      <w:r w:rsidRPr="000B1EEC">
        <w:tab/>
        <w:t xml:space="preserve">The Manifest Creator uploads the </w:t>
      </w:r>
      <w:r>
        <w:t>presentation manifest</w:t>
      </w:r>
      <w:r w:rsidRPr="000B1EEC">
        <w:t xml:space="preserve"> to the </w:t>
      </w:r>
      <w:r>
        <w:t>Content</w:t>
      </w:r>
      <w:r w:rsidRPr="000B1EEC">
        <w:t xml:space="preserve"> Hosting.</w:t>
      </w:r>
    </w:p>
    <w:p w14:paraId="6702B77D" w14:textId="77777777" w:rsidR="007622BB" w:rsidRPr="000B1EEC" w:rsidRDefault="007622BB" w:rsidP="007622BB">
      <w:pPr>
        <w:pStyle w:val="B1"/>
      </w:pPr>
      <w:r w:rsidRPr="000B1EEC">
        <w:t>11.</w:t>
      </w:r>
      <w:r w:rsidRPr="000B1EEC">
        <w:tab/>
        <w:t>The Encryptor/Packager generates encrypted segments and adds the content protection information.</w:t>
      </w:r>
    </w:p>
    <w:p w14:paraId="6E463782" w14:textId="77777777" w:rsidR="007622BB" w:rsidRPr="000B1EEC" w:rsidRDefault="007622BB" w:rsidP="007622BB">
      <w:pPr>
        <w:pStyle w:val="B1"/>
      </w:pPr>
      <w:r w:rsidRPr="000B1EEC">
        <w:t>12.</w:t>
      </w:r>
      <w:r w:rsidRPr="000B1EEC">
        <w:tab/>
        <w:t xml:space="preserve">The Manifest Creator uploads the encrypted segments to the </w:t>
      </w:r>
      <w:r>
        <w:t>Content</w:t>
      </w:r>
      <w:r w:rsidRPr="000B1EEC">
        <w:t xml:space="preserve"> Hosting.</w:t>
      </w:r>
    </w:p>
    <w:p w14:paraId="16CC7528" w14:textId="77777777" w:rsidR="007622BB" w:rsidRPr="000566FA" w:rsidRDefault="007622BB" w:rsidP="007622BB">
      <w:pPr>
        <w:keepNext/>
        <w:rPr>
          <w:i/>
          <w:iCs/>
        </w:rPr>
      </w:pPr>
      <w:r w:rsidRPr="000566FA">
        <w:rPr>
          <w:i/>
          <w:iCs/>
        </w:rPr>
        <w:t xml:space="preserve">Client </w:t>
      </w:r>
      <w:r>
        <w:rPr>
          <w:i/>
          <w:iCs/>
        </w:rPr>
        <w:t>r</w:t>
      </w:r>
      <w:r w:rsidRPr="000566FA">
        <w:rPr>
          <w:i/>
          <w:iCs/>
        </w:rPr>
        <w:t xml:space="preserve">equests and </w:t>
      </w:r>
      <w:r>
        <w:rPr>
          <w:i/>
          <w:iCs/>
        </w:rPr>
        <w:t>a</w:t>
      </w:r>
      <w:r w:rsidRPr="000566FA">
        <w:rPr>
          <w:i/>
          <w:iCs/>
        </w:rPr>
        <w:t>uthori</w:t>
      </w:r>
      <w:r>
        <w:rPr>
          <w:i/>
          <w:iCs/>
        </w:rPr>
        <w:t>s</w:t>
      </w:r>
      <w:r w:rsidRPr="000566FA">
        <w:rPr>
          <w:i/>
          <w:iCs/>
        </w:rPr>
        <w:t>ation:</w:t>
      </w:r>
    </w:p>
    <w:p w14:paraId="3CB74DFB" w14:textId="77777777" w:rsidR="007622BB" w:rsidRPr="000B1EEC" w:rsidRDefault="007622BB" w:rsidP="007622BB">
      <w:pPr>
        <w:pStyle w:val="B1"/>
      </w:pPr>
      <w:r w:rsidRPr="000B1EEC">
        <w:t>13.</w:t>
      </w:r>
      <w:r w:rsidRPr="000B1EEC">
        <w:tab/>
        <w:t xml:space="preserve">The DASH Client requests the </w:t>
      </w:r>
      <w:r>
        <w:t>presentation manifest</w:t>
      </w:r>
      <w:r w:rsidRPr="000B1EEC">
        <w:t xml:space="preserve"> from the </w:t>
      </w:r>
      <w:r>
        <w:t>Content</w:t>
      </w:r>
      <w:r w:rsidRPr="000B1EEC">
        <w:t xml:space="preserve"> Hosting.</w:t>
      </w:r>
    </w:p>
    <w:p w14:paraId="5F3776D7" w14:textId="77777777" w:rsidR="007622BB" w:rsidRPr="000B1EEC" w:rsidRDefault="007622BB" w:rsidP="007622BB">
      <w:pPr>
        <w:pStyle w:val="B1"/>
      </w:pPr>
      <w:r w:rsidRPr="000B1EEC">
        <w:t>14.</w:t>
      </w:r>
      <w:r w:rsidRPr="000B1EEC">
        <w:tab/>
        <w:t>The DASH Client requests authori</w:t>
      </w:r>
      <w:r>
        <w:t>s</w:t>
      </w:r>
      <w:r w:rsidRPr="000B1EEC">
        <w:t>ation tokens from the Authorization Server.</w:t>
      </w:r>
    </w:p>
    <w:p w14:paraId="6DD6FC15" w14:textId="77777777" w:rsidR="007622BB" w:rsidRPr="000B1EEC" w:rsidRDefault="007622BB" w:rsidP="007622BB">
      <w:pPr>
        <w:pStyle w:val="B1"/>
      </w:pPr>
      <w:r w:rsidRPr="000B1EEC">
        <w:t>15.</w:t>
      </w:r>
      <w:r w:rsidRPr="000B1EEC">
        <w:tab/>
        <w:t>The DASH Client requests a license from the License Server, possibly using the authori</w:t>
      </w:r>
      <w:r>
        <w:t>s</w:t>
      </w:r>
      <w:r w:rsidRPr="000B1EEC">
        <w:t>ation tokens.</w:t>
      </w:r>
    </w:p>
    <w:p w14:paraId="6B9193A2" w14:textId="77777777" w:rsidR="007622BB" w:rsidRPr="000B1EEC" w:rsidRDefault="007622BB" w:rsidP="007622BB">
      <w:pPr>
        <w:pStyle w:val="B1"/>
      </w:pPr>
      <w:r w:rsidRPr="000B1EEC">
        <w:t>16.</w:t>
      </w:r>
      <w:r w:rsidRPr="000B1EEC">
        <w:tab/>
        <w:t xml:space="preserve">The DASH Client provides the license to the DRM </w:t>
      </w:r>
      <w:r>
        <w:t>Client</w:t>
      </w:r>
      <w:r w:rsidRPr="000B1EEC">
        <w:t>.</w:t>
      </w:r>
    </w:p>
    <w:p w14:paraId="4AD99E2B" w14:textId="77777777" w:rsidR="007622BB" w:rsidRPr="000566FA" w:rsidRDefault="007622BB" w:rsidP="007622BB">
      <w:pPr>
        <w:keepNext/>
        <w:rPr>
          <w:i/>
          <w:iCs/>
        </w:rPr>
      </w:pPr>
      <w:r w:rsidRPr="000566FA">
        <w:rPr>
          <w:i/>
          <w:iCs/>
        </w:rPr>
        <w:t xml:space="preserve">Content </w:t>
      </w:r>
      <w:r>
        <w:rPr>
          <w:i/>
          <w:iCs/>
        </w:rPr>
        <w:t>d</w:t>
      </w:r>
      <w:r w:rsidRPr="000566FA">
        <w:rPr>
          <w:i/>
          <w:iCs/>
        </w:rPr>
        <w:t xml:space="preserve">elivery and </w:t>
      </w:r>
      <w:r>
        <w:rPr>
          <w:i/>
          <w:iCs/>
        </w:rPr>
        <w:t>d</w:t>
      </w:r>
      <w:r w:rsidRPr="000566FA">
        <w:rPr>
          <w:i/>
          <w:iCs/>
        </w:rPr>
        <w:t>ecryption:</w:t>
      </w:r>
    </w:p>
    <w:p w14:paraId="1995BC41" w14:textId="77777777" w:rsidR="007622BB" w:rsidRPr="000B1EEC" w:rsidRDefault="007622BB" w:rsidP="007622BB">
      <w:pPr>
        <w:pStyle w:val="B1"/>
      </w:pPr>
      <w:r w:rsidRPr="000B1EEC">
        <w:t>17.</w:t>
      </w:r>
      <w:r w:rsidRPr="000B1EEC">
        <w:tab/>
        <w:t xml:space="preserve">The DASH Client requests encrypted segments from the </w:t>
      </w:r>
      <w:r>
        <w:t>Content</w:t>
      </w:r>
      <w:r w:rsidRPr="000B1EEC">
        <w:t xml:space="preserve"> Hosting.</w:t>
      </w:r>
    </w:p>
    <w:p w14:paraId="2063BAEB" w14:textId="77777777" w:rsidR="007622BB" w:rsidRPr="000B1EEC" w:rsidRDefault="007622BB" w:rsidP="007622BB">
      <w:pPr>
        <w:pStyle w:val="B1"/>
      </w:pPr>
      <w:r w:rsidRPr="000B1EEC">
        <w:t>18.</w:t>
      </w:r>
      <w:r w:rsidRPr="000B1EEC">
        <w:tab/>
        <w:t>The DASH Client provides the encrypted segments to the Media Platform.</w:t>
      </w:r>
    </w:p>
    <w:p w14:paraId="2D0690C7" w14:textId="77777777" w:rsidR="007622BB" w:rsidRPr="000B1EEC" w:rsidRDefault="007622BB" w:rsidP="007622BB">
      <w:pPr>
        <w:pStyle w:val="B1"/>
      </w:pPr>
      <w:r w:rsidRPr="000B1EEC">
        <w:t>19.</w:t>
      </w:r>
      <w:r w:rsidRPr="000B1EEC">
        <w:tab/>
        <w:t xml:space="preserve">The Media Platform provides the encrypted samples to the DRM </w:t>
      </w:r>
      <w:r>
        <w:t>Client</w:t>
      </w:r>
      <w:r w:rsidRPr="000B1EEC">
        <w:t>.</w:t>
      </w:r>
    </w:p>
    <w:p w14:paraId="6FED001A" w14:textId="77777777" w:rsidR="007622BB" w:rsidRPr="000B1EEC" w:rsidRDefault="007622BB" w:rsidP="007622BB">
      <w:pPr>
        <w:pStyle w:val="B1"/>
      </w:pPr>
      <w:r w:rsidRPr="000B1EEC">
        <w:t>20.</w:t>
      </w:r>
      <w:r w:rsidRPr="000B1EEC">
        <w:tab/>
        <w:t>The DRM System decrypts the samples using the license and content keys.</w:t>
      </w:r>
    </w:p>
    <w:p w14:paraId="7229CF2B" w14:textId="77777777" w:rsidR="007622BB" w:rsidRDefault="007622BB" w:rsidP="007622BB">
      <w:pPr>
        <w:pStyle w:val="B1"/>
      </w:pPr>
      <w:r w:rsidRPr="000B1EEC">
        <w:t>21.</w:t>
      </w:r>
      <w:r>
        <w:tab/>
      </w:r>
      <w:r w:rsidRPr="000B1EEC">
        <w:t>The DRM System provides the decrypted samples to the Media Platform.</w:t>
      </w:r>
    </w:p>
    <w:p w14:paraId="48FD89D9" w14:textId="77777777" w:rsidR="007622BB" w:rsidRPr="000B1EEC" w:rsidRDefault="007622BB" w:rsidP="007622BB">
      <w:pPr>
        <w:pStyle w:val="Heading3"/>
      </w:pPr>
      <w:r w:rsidRPr="000B1EEC">
        <w:lastRenderedPageBreak/>
        <w:t>5.10.4</w:t>
      </w:r>
      <w:r w:rsidRPr="000B1EEC">
        <w:tab/>
        <w:t xml:space="preserve">Mapping to </w:t>
      </w:r>
      <w:del w:id="203" w:author="Richard Bradbury" w:date="2024-10-23T13:07:00Z">
        <w:r w:rsidRPr="000B1EEC" w:rsidDel="003D741F">
          <w:delText>5G</w:delText>
        </w:r>
      </w:del>
      <w:ins w:id="204" w:author="Richard Bradbury" w:date="2024-10-23T13:07:00Z">
        <w:r>
          <w:t>downlink</w:t>
        </w:r>
      </w:ins>
      <w:r w:rsidRPr="000B1EEC">
        <w:t xml:space="preserve"> </w:t>
      </w:r>
      <w:del w:id="205" w:author="Richard Bradbury" w:date="2024-10-23T13:07:00Z">
        <w:r w:rsidRPr="000B1EEC" w:rsidDel="003D741F">
          <w:delText>M</w:delText>
        </w:r>
      </w:del>
      <w:ins w:id="206" w:author="Richard Bradbury" w:date="2024-10-23T13:07:00Z">
        <w:r>
          <w:t>m</w:t>
        </w:r>
      </w:ins>
      <w:r w:rsidRPr="000B1EEC">
        <w:t xml:space="preserve">edia </w:t>
      </w:r>
      <w:del w:id="207" w:author="Richard Bradbury" w:date="2024-10-23T13:07:00Z">
        <w:r w:rsidRPr="000B1EEC" w:rsidDel="003D741F">
          <w:delText>S</w:delText>
        </w:r>
      </w:del>
      <w:ins w:id="208" w:author="Richard Bradbury" w:date="2024-10-23T13:07:00Z">
        <w:r>
          <w:t>s</w:t>
        </w:r>
      </w:ins>
      <w:r w:rsidRPr="000B1EEC">
        <w:t xml:space="preserve">treaming and </w:t>
      </w:r>
      <w:r>
        <w:t>h</w:t>
      </w:r>
      <w:r w:rsidRPr="000B1EEC">
        <w:t>igh-</w:t>
      </w:r>
      <w:r>
        <w:t>l</w:t>
      </w:r>
      <w:r w:rsidRPr="000B1EEC">
        <w:t xml:space="preserve">evel </w:t>
      </w:r>
      <w:r>
        <w:t>c</w:t>
      </w:r>
      <w:r w:rsidRPr="000B1EEC">
        <w:t xml:space="preserve">all </w:t>
      </w:r>
      <w:r>
        <w:t>f</w:t>
      </w:r>
      <w:r w:rsidRPr="000B1EEC">
        <w:t>lows</w:t>
      </w:r>
      <w:bookmarkEnd w:id="193"/>
    </w:p>
    <w:p w14:paraId="419E32F5" w14:textId="77777777" w:rsidR="007622BB" w:rsidRPr="000B1EEC" w:rsidRDefault="007622BB" w:rsidP="007622BB">
      <w:pPr>
        <w:keepNext/>
      </w:pPr>
      <w:r w:rsidRPr="000B1EEC">
        <w:t xml:space="preserve">Based on the </w:t>
      </w:r>
      <w:ins w:id="209" w:author="Richard Bradbury" w:date="2024-10-23T12:38:00Z">
        <w:r>
          <w:t xml:space="preserve">generalised </w:t>
        </w:r>
      </w:ins>
      <w:r w:rsidRPr="000B1EEC">
        <w:t xml:space="preserve">Media Delivery architecture </w:t>
      </w:r>
      <w:ins w:id="210" w:author="Richard Bradbury" w:date="2024-10-23T12:38:00Z">
        <w:r>
          <w:t xml:space="preserve">from TS 26.501 [15], </w:t>
        </w:r>
      </w:ins>
      <w:r w:rsidRPr="000B1EEC">
        <w:t xml:space="preserve">as </w:t>
      </w:r>
      <w:r>
        <w:t>reproduced</w:t>
      </w:r>
      <w:r w:rsidRPr="000B1EEC">
        <w:t xml:space="preserve"> in </w:t>
      </w:r>
      <w:r>
        <w:t>f</w:t>
      </w:r>
      <w:r w:rsidRPr="000B1EEC">
        <w:t>igure</w:t>
      </w:r>
      <w:r>
        <w:t> </w:t>
      </w:r>
      <w:r w:rsidRPr="000B1EEC">
        <w:t>5.15.1-1</w:t>
      </w:r>
      <w:ins w:id="211" w:author="Richard Bradbury" w:date="2024-10-23T12:38:00Z">
        <w:r>
          <w:t xml:space="preserve"> below</w:t>
        </w:r>
      </w:ins>
      <w:r w:rsidRPr="000B1EEC">
        <w:t xml:space="preserve">, different mapping options of the components of the above DRM architecture to the </w:t>
      </w:r>
      <w:del w:id="212" w:author="Richard Bradbury" w:date="2024-10-23T13:08:00Z">
        <w:r w:rsidRPr="000B1EEC" w:rsidDel="003D741F">
          <w:delText>Media Delivery</w:delText>
        </w:r>
      </w:del>
      <w:ins w:id="213" w:author="Richard Bradbury" w:date="2024-10-23T13:08:00Z">
        <w:r>
          <w:t>downlink media streaming</w:t>
        </w:r>
      </w:ins>
      <w:r w:rsidRPr="000B1EEC">
        <w:t xml:space="preserve"> architecture are provided in </w:t>
      </w:r>
      <w:r>
        <w:t>t</w:t>
      </w:r>
      <w:r w:rsidRPr="000B1EEC">
        <w:t>able</w:t>
      </w:r>
      <w:r>
        <w:t> </w:t>
      </w:r>
      <w:r w:rsidRPr="000B1EEC">
        <w:t>5.10.4-1.</w:t>
      </w:r>
    </w:p>
    <w:p w14:paraId="6D15B4C5" w14:textId="77777777" w:rsidR="007622BB" w:rsidRPr="000B1EEC" w:rsidRDefault="007622BB" w:rsidP="007622BB">
      <w:pPr>
        <w:pStyle w:val="NO"/>
      </w:pPr>
      <w:r w:rsidRPr="000B1EEC">
        <w:object w:dxaOrig="21600" w:dyaOrig="11805" w14:anchorId="566848C5">
          <v:shape id="_x0000_i1026" type="#_x0000_t75" style="width:481.65pt;height:262.6pt" o:ole="">
            <v:imagedata r:id="rId32" o:title=""/>
          </v:shape>
          <o:OLEObject Type="Embed" ProgID="Visio.Drawing.15" ShapeID="_x0000_i1026" DrawAspect="Content" ObjectID="_1793195745" r:id="rId33"/>
        </w:object>
      </w:r>
    </w:p>
    <w:p w14:paraId="74C4EC9D" w14:textId="77777777" w:rsidR="007622BB" w:rsidRPr="00881F97" w:rsidRDefault="007622BB" w:rsidP="007622BB">
      <w:pPr>
        <w:pStyle w:val="NF"/>
      </w:pPr>
      <w:del w:id="214" w:author="Thomas Stockhammer (2024/08/19)" w:date="2024-10-14T21:17:00Z">
        <w:r w:rsidRPr="00881F97" w:rsidDel="00881F97">
          <w:delText>Editor’s Note</w:delText>
        </w:r>
      </w:del>
      <w:ins w:id="215" w:author="Thomas Stockhammer (2024/08/19)" w:date="2024-10-14T21:17:00Z">
        <w:r>
          <w:t>NOTE</w:t>
        </w:r>
      </w:ins>
      <w:r w:rsidRPr="00881F97">
        <w:t>:</w:t>
      </w:r>
      <w:ins w:id="216" w:author="Thomas Stockhammer (2024/08/19)" w:date="2024-10-14T21:17:00Z">
        <w:r>
          <w:tab/>
        </w:r>
      </w:ins>
      <w:del w:id="217" w:author="Richard Bradbury" w:date="2024-10-23T12:36:00Z">
        <w:r w:rsidRPr="00881F97" w:rsidDel="00532379">
          <w:delText>As</w:delText>
        </w:r>
      </w:del>
      <w:ins w:id="218" w:author="Richard Bradbury" w:date="2024-10-23T12:36:00Z">
        <w:r>
          <w:t>Since</w:t>
        </w:r>
      </w:ins>
      <w:r w:rsidRPr="00881F97">
        <w:t xml:space="preserve"> this </w:t>
      </w:r>
      <w:ins w:id="219" w:author="Richard Bradbury" w:date="2024-10-23T12:36:00Z">
        <w:r>
          <w:t>Key Issue</w:t>
        </w:r>
      </w:ins>
      <w:del w:id="220" w:author="Richard Bradbury" w:date="2024-10-23T12:36:00Z">
        <w:r w:rsidRPr="00881F97" w:rsidDel="00532379">
          <w:delText>only</w:delText>
        </w:r>
      </w:del>
      <w:r w:rsidRPr="00881F97">
        <w:t xml:space="preserve"> deals </w:t>
      </w:r>
      <w:ins w:id="221" w:author="Richard Bradbury" w:date="2024-10-23T12:36:00Z">
        <w:r>
          <w:t xml:space="preserve">only </w:t>
        </w:r>
      </w:ins>
      <w:r w:rsidRPr="00881F97">
        <w:t xml:space="preserve">with </w:t>
      </w:r>
      <w:del w:id="222" w:author="Richard Bradbury" w:date="2024-10-23T12:36:00Z">
        <w:r w:rsidRPr="00881F97" w:rsidDel="00532379">
          <w:delText xml:space="preserve">5GMS </w:delText>
        </w:r>
      </w:del>
      <w:r w:rsidRPr="00881F97">
        <w:t xml:space="preserve">downlink </w:t>
      </w:r>
      <w:ins w:id="223" w:author="Richard Bradbury" w:date="2024-10-23T12:36:00Z">
        <w:r>
          <w:t xml:space="preserve">media </w:t>
        </w:r>
      </w:ins>
      <w:r w:rsidRPr="00881F97">
        <w:t xml:space="preserve">streaming, </w:t>
      </w:r>
      <w:del w:id="224" w:author="Thomas Stockhammer (2024/08/19)" w:date="2024-10-14T21:17:00Z">
        <w:r w:rsidRPr="00881F97" w:rsidDel="00CA581C">
          <w:delText xml:space="preserve">there isn't much point mapping this to the generalised media delivery architecture: you might as well use </w:delText>
        </w:r>
      </w:del>
      <w:r w:rsidRPr="00881F97">
        <w:t>figure 4.2.1-2 from TS 26.501</w:t>
      </w:r>
      <w:ins w:id="225" w:author="Thomas Stockhammer (2024/08/19)" w:date="2024-10-14T21:17:00Z">
        <w:r>
          <w:t xml:space="preserve"> may be applicable as well</w:t>
        </w:r>
      </w:ins>
      <w:ins w:id="226" w:author="Richard Bradbury" w:date="2024-10-23T12:37:00Z">
        <w:r>
          <w:t>,</w:t>
        </w:r>
      </w:ins>
      <w:r w:rsidRPr="00881F97">
        <w:t xml:space="preserve"> </w:t>
      </w:r>
      <w:del w:id="227" w:author="Richard Bradbury" w:date="2024-10-23T12:37:00Z">
        <w:r w:rsidRPr="00881F97" w:rsidDel="00532379">
          <w:delText>and use</w:delText>
        </w:r>
      </w:del>
      <w:ins w:id="228" w:author="Richard Bradbury" w:date="2024-10-23T12:37:00Z">
        <w:r>
          <w:t>with</w:t>
        </w:r>
      </w:ins>
      <w:r w:rsidRPr="00881F97">
        <w:t xml:space="preserve"> "5GMSd" instead of "Media" throughout.</w:t>
      </w:r>
    </w:p>
    <w:p w14:paraId="41B63766" w14:textId="77777777" w:rsidR="007622BB" w:rsidRDefault="007622BB" w:rsidP="007622BB">
      <w:pPr>
        <w:pStyle w:val="TF"/>
      </w:pPr>
      <w:r w:rsidRPr="000B1EEC">
        <w:t xml:space="preserve">Figure 5.10.4-1 Media Delivery </w:t>
      </w:r>
      <w:r>
        <w:t>a</w:t>
      </w:r>
      <w:r w:rsidRPr="000B1EEC">
        <w:t xml:space="preserve">rchitecture as defined in </w:t>
      </w:r>
      <w:r>
        <w:t xml:space="preserve">figure 4.1.2.2-1 of </w:t>
      </w:r>
      <w:r w:rsidRPr="000B1EEC">
        <w:t>TS</w:t>
      </w:r>
      <w:r>
        <w:t> </w:t>
      </w:r>
      <w:r w:rsidRPr="000B1EEC">
        <w:t>26.501</w:t>
      </w:r>
      <w:r>
        <w:t> </w:t>
      </w:r>
      <w:r w:rsidRPr="000B1EEC">
        <w:t>[15]</w:t>
      </w:r>
    </w:p>
    <w:p w14:paraId="06782158" w14:textId="77777777" w:rsidR="007622BB" w:rsidRPr="000B1EEC" w:rsidRDefault="007622BB" w:rsidP="007622BB">
      <w:r w:rsidRPr="000B1EEC">
        <w:t>Table</w:t>
      </w:r>
      <w:r>
        <w:t> </w:t>
      </w:r>
      <w:r w:rsidRPr="000B1EEC">
        <w:t xml:space="preserve">5.10.4-1 provides different deployment options on how the DRM network functions are mapped to the </w:t>
      </w:r>
      <w:del w:id="229" w:author="Richard Bradbury" w:date="2024-10-23T12:45:00Z">
        <w:r w:rsidRPr="000B1EEC" w:rsidDel="00532379">
          <w:delText>Media Delivery</w:delText>
        </w:r>
      </w:del>
      <w:ins w:id="230" w:author="Richard Bradbury" w:date="2024-10-23T12:45:00Z">
        <w:r>
          <w:t>downlink media streaming</w:t>
        </w:r>
      </w:ins>
      <w:r w:rsidRPr="000B1EEC">
        <w:t xml:space="preserve"> functions.</w:t>
      </w:r>
    </w:p>
    <w:p w14:paraId="49A3E5EA" w14:textId="77777777" w:rsidR="007622BB" w:rsidRPr="000B1EEC" w:rsidRDefault="007622BB" w:rsidP="007622BB">
      <w:pPr>
        <w:pStyle w:val="TF"/>
      </w:pPr>
      <w:r w:rsidRPr="000B1EEC">
        <w:t>Table</w:t>
      </w:r>
      <w:r>
        <w:t> </w:t>
      </w:r>
      <w:r w:rsidRPr="000B1EEC">
        <w:t>5.10.4-1 Possible deployment options to map DRM network functions</w:t>
      </w:r>
      <w:r>
        <w:br/>
      </w:r>
      <w:r w:rsidRPr="000B1EEC">
        <w:t xml:space="preserve">to </w:t>
      </w:r>
      <w:del w:id="231" w:author="Richard Bradbury" w:date="2024-10-23T12:45:00Z">
        <w:r w:rsidRPr="000B1EEC" w:rsidDel="00532379">
          <w:delText>Media delivery</w:delText>
        </w:r>
      </w:del>
      <w:ins w:id="232" w:author="Richard Bradbury" w:date="2024-10-23T12:45:00Z">
        <w:r>
          <w:t>downlink media streaming</w:t>
        </w:r>
      </w:ins>
      <w:r w:rsidRPr="000B1EEC">
        <w:t xml:space="preserve"> functions</w:t>
      </w:r>
    </w:p>
    <w:tbl>
      <w:tblPr>
        <w:tblStyle w:val="TableGrid"/>
        <w:tblW w:w="0" w:type="auto"/>
        <w:jc w:val="center"/>
        <w:tblLayout w:type="fixed"/>
        <w:tblLook w:val="04A0" w:firstRow="1" w:lastRow="0" w:firstColumn="1" w:lastColumn="0" w:noHBand="0" w:noVBand="1"/>
      </w:tblPr>
      <w:tblGrid>
        <w:gridCol w:w="1945"/>
        <w:gridCol w:w="1347"/>
        <w:gridCol w:w="1239"/>
        <w:gridCol w:w="1134"/>
        <w:gridCol w:w="1418"/>
        <w:gridCol w:w="992"/>
      </w:tblGrid>
      <w:tr w:rsidR="007622BB" w:rsidRPr="000B1EEC" w14:paraId="591D1425" w14:textId="77777777" w:rsidTr="001779D4">
        <w:trPr>
          <w:jc w:val="center"/>
        </w:trPr>
        <w:tc>
          <w:tcPr>
            <w:tcW w:w="1945" w:type="dxa"/>
            <w:shd w:val="clear" w:color="auto" w:fill="BFBFBF" w:themeFill="background1" w:themeFillShade="BF"/>
          </w:tcPr>
          <w:p w14:paraId="2FB81DA5" w14:textId="77777777" w:rsidR="007622BB" w:rsidRPr="000B1EEC" w:rsidRDefault="007622BB" w:rsidP="001779D4">
            <w:pPr>
              <w:pStyle w:val="TAH"/>
            </w:pPr>
            <w:r w:rsidRPr="000B1EEC">
              <w:t>DRM Function</w:t>
            </w:r>
          </w:p>
        </w:tc>
        <w:tc>
          <w:tcPr>
            <w:tcW w:w="1347" w:type="dxa"/>
            <w:shd w:val="clear" w:color="auto" w:fill="BFBFBF" w:themeFill="background1" w:themeFillShade="BF"/>
          </w:tcPr>
          <w:p w14:paraId="45562266" w14:textId="77777777" w:rsidR="007622BB" w:rsidRPr="000B1EEC" w:rsidRDefault="007622BB" w:rsidP="001779D4">
            <w:pPr>
              <w:pStyle w:val="TAH"/>
            </w:pPr>
            <w:del w:id="233" w:author="Richard Bradbury" w:date="2024-10-23T12:44:00Z">
              <w:r w:rsidRPr="000B1EEC" w:rsidDel="00532379">
                <w:delText>Media</w:delText>
              </w:r>
            </w:del>
            <w:ins w:id="234" w:author="Richard Bradbury" w:date="2024-10-23T12:44:00Z">
              <w:r>
                <w:t>5GMSd</w:t>
              </w:r>
            </w:ins>
            <w:r w:rsidRPr="000B1EEC">
              <w:t xml:space="preserve"> Application Provider</w:t>
            </w:r>
          </w:p>
        </w:tc>
        <w:tc>
          <w:tcPr>
            <w:tcW w:w="1239" w:type="dxa"/>
            <w:shd w:val="clear" w:color="auto" w:fill="BFBFBF" w:themeFill="background1" w:themeFillShade="BF"/>
          </w:tcPr>
          <w:p w14:paraId="14728CA2" w14:textId="77777777" w:rsidR="007622BB" w:rsidRPr="000B1EEC" w:rsidRDefault="007622BB" w:rsidP="001779D4">
            <w:pPr>
              <w:pStyle w:val="TAH"/>
            </w:pPr>
            <w:del w:id="235" w:author="Richard Bradbury" w:date="2024-10-23T12:44:00Z">
              <w:r w:rsidRPr="000B1EEC" w:rsidDel="00532379">
                <w:delText>Media</w:delText>
              </w:r>
            </w:del>
            <w:ins w:id="236" w:author="Richard Bradbury" w:date="2024-10-23T12:44:00Z">
              <w:r>
                <w:t>5GMSd</w:t>
              </w:r>
            </w:ins>
            <w:r>
              <w:t> </w:t>
            </w:r>
            <w:r w:rsidRPr="000B1EEC">
              <w:t>AS</w:t>
            </w:r>
          </w:p>
        </w:tc>
        <w:tc>
          <w:tcPr>
            <w:tcW w:w="1134" w:type="dxa"/>
            <w:shd w:val="clear" w:color="auto" w:fill="BFBFBF" w:themeFill="background1" w:themeFillShade="BF"/>
          </w:tcPr>
          <w:p w14:paraId="0989D3B5" w14:textId="77777777" w:rsidR="007622BB" w:rsidRPr="000B1EEC" w:rsidRDefault="007622BB" w:rsidP="001779D4">
            <w:pPr>
              <w:pStyle w:val="TAH"/>
            </w:pPr>
            <w:del w:id="237" w:author="Richard Bradbury" w:date="2024-10-23T12:44:00Z">
              <w:r w:rsidRPr="000B1EEC" w:rsidDel="00532379">
                <w:delText>Media</w:delText>
              </w:r>
            </w:del>
            <w:ins w:id="238" w:author="Richard Bradbury" w:date="2024-10-23T12:44:00Z">
              <w:r>
                <w:t>5GMSd</w:t>
              </w:r>
            </w:ins>
            <w:r>
              <w:t> </w:t>
            </w:r>
            <w:r w:rsidRPr="000B1EEC">
              <w:t>AF</w:t>
            </w:r>
          </w:p>
        </w:tc>
        <w:tc>
          <w:tcPr>
            <w:tcW w:w="1418" w:type="dxa"/>
            <w:shd w:val="clear" w:color="auto" w:fill="BFBFBF" w:themeFill="background1" w:themeFillShade="BF"/>
          </w:tcPr>
          <w:p w14:paraId="078B8AB8" w14:textId="77777777" w:rsidR="007622BB" w:rsidRPr="000B1EEC" w:rsidRDefault="007622BB" w:rsidP="001779D4">
            <w:pPr>
              <w:pStyle w:val="TAH"/>
            </w:pPr>
            <w:r w:rsidRPr="000B1EEC">
              <w:t xml:space="preserve">Media </w:t>
            </w:r>
            <w:del w:id="239" w:author="Richard Bradbury" w:date="2024-10-23T12:44:00Z">
              <w:r w:rsidRPr="000B1EEC" w:rsidDel="00532379">
                <w:delText>Access Function</w:delText>
              </w:r>
            </w:del>
            <w:ins w:id="240" w:author="Richard Bradbury" w:date="2024-10-23T12:44:00Z">
              <w:r>
                <w:t>Player</w:t>
              </w:r>
            </w:ins>
          </w:p>
        </w:tc>
        <w:tc>
          <w:tcPr>
            <w:tcW w:w="992" w:type="dxa"/>
            <w:shd w:val="clear" w:color="auto" w:fill="BFBFBF" w:themeFill="background1" w:themeFillShade="BF"/>
          </w:tcPr>
          <w:p w14:paraId="0F555EA8" w14:textId="77777777" w:rsidR="007622BB" w:rsidRPr="000B1EEC" w:rsidRDefault="007622BB" w:rsidP="001779D4">
            <w:pPr>
              <w:pStyle w:val="TAH"/>
            </w:pPr>
            <w:r w:rsidRPr="000B1EEC">
              <w:t>Media Session Handler</w:t>
            </w:r>
          </w:p>
        </w:tc>
      </w:tr>
      <w:tr w:rsidR="007622BB" w:rsidRPr="000B1EEC" w14:paraId="0E78C414" w14:textId="77777777" w:rsidTr="001779D4">
        <w:trPr>
          <w:jc w:val="center"/>
        </w:trPr>
        <w:tc>
          <w:tcPr>
            <w:tcW w:w="1945" w:type="dxa"/>
          </w:tcPr>
          <w:p w14:paraId="4B9AA35C" w14:textId="77777777" w:rsidR="007622BB" w:rsidRPr="009B0704" w:rsidRDefault="007622BB" w:rsidP="001779D4">
            <w:pPr>
              <w:pStyle w:val="TAL"/>
            </w:pPr>
            <w:r w:rsidRPr="009B0704">
              <w:t>Authorization Server</w:t>
            </w:r>
          </w:p>
        </w:tc>
        <w:tc>
          <w:tcPr>
            <w:tcW w:w="1347" w:type="dxa"/>
          </w:tcPr>
          <w:p w14:paraId="0679EB0C" w14:textId="77777777" w:rsidR="007622BB" w:rsidRPr="009B0704" w:rsidRDefault="007622BB" w:rsidP="001779D4">
            <w:pPr>
              <w:pStyle w:val="TAC"/>
            </w:pPr>
            <w:r w:rsidRPr="009B0704">
              <w:t>1, 3, 4</w:t>
            </w:r>
          </w:p>
        </w:tc>
        <w:tc>
          <w:tcPr>
            <w:tcW w:w="1239" w:type="dxa"/>
          </w:tcPr>
          <w:p w14:paraId="0E3AF10C" w14:textId="77777777" w:rsidR="007622BB" w:rsidRPr="009B0704" w:rsidRDefault="007622BB" w:rsidP="001779D4">
            <w:pPr>
              <w:pStyle w:val="TAC"/>
            </w:pPr>
            <w:r w:rsidRPr="009B0704">
              <w:t>2</w:t>
            </w:r>
          </w:p>
        </w:tc>
        <w:tc>
          <w:tcPr>
            <w:tcW w:w="1134" w:type="dxa"/>
          </w:tcPr>
          <w:p w14:paraId="063E09FE" w14:textId="77777777" w:rsidR="007622BB" w:rsidRPr="009B0704" w:rsidRDefault="007622BB" w:rsidP="001779D4">
            <w:pPr>
              <w:pStyle w:val="TAC"/>
            </w:pPr>
            <w:r w:rsidRPr="009B0704">
              <w:t>5, 6</w:t>
            </w:r>
          </w:p>
        </w:tc>
        <w:tc>
          <w:tcPr>
            <w:tcW w:w="1418" w:type="dxa"/>
          </w:tcPr>
          <w:p w14:paraId="15120455" w14:textId="77777777" w:rsidR="007622BB" w:rsidRPr="009B0704" w:rsidRDefault="007622BB" w:rsidP="001779D4">
            <w:pPr>
              <w:pStyle w:val="TAC"/>
            </w:pPr>
          </w:p>
        </w:tc>
        <w:tc>
          <w:tcPr>
            <w:tcW w:w="992" w:type="dxa"/>
          </w:tcPr>
          <w:p w14:paraId="6F3CE70D" w14:textId="77777777" w:rsidR="007622BB" w:rsidRPr="009B0704" w:rsidRDefault="007622BB" w:rsidP="001779D4">
            <w:pPr>
              <w:pStyle w:val="TAC"/>
            </w:pPr>
          </w:p>
        </w:tc>
      </w:tr>
      <w:tr w:rsidR="007622BB" w:rsidRPr="000B1EEC" w14:paraId="0FDFFAB0" w14:textId="77777777" w:rsidTr="001779D4">
        <w:trPr>
          <w:jc w:val="center"/>
        </w:trPr>
        <w:tc>
          <w:tcPr>
            <w:tcW w:w="1945" w:type="dxa"/>
          </w:tcPr>
          <w:p w14:paraId="4A06EB89" w14:textId="77777777" w:rsidR="007622BB" w:rsidRPr="009B0704" w:rsidRDefault="007622BB" w:rsidP="001779D4">
            <w:pPr>
              <w:pStyle w:val="TAL"/>
            </w:pPr>
            <w:r w:rsidRPr="009B0704">
              <w:t>License Server</w:t>
            </w:r>
          </w:p>
        </w:tc>
        <w:tc>
          <w:tcPr>
            <w:tcW w:w="1347" w:type="dxa"/>
          </w:tcPr>
          <w:p w14:paraId="0686D06C" w14:textId="77777777" w:rsidR="007622BB" w:rsidRPr="009B0704" w:rsidRDefault="007622BB" w:rsidP="001779D4">
            <w:pPr>
              <w:pStyle w:val="TAC"/>
            </w:pPr>
            <w:r w:rsidRPr="009B0704">
              <w:t>1, 3, 4</w:t>
            </w:r>
          </w:p>
        </w:tc>
        <w:tc>
          <w:tcPr>
            <w:tcW w:w="1239" w:type="dxa"/>
          </w:tcPr>
          <w:p w14:paraId="7CF6770D" w14:textId="77777777" w:rsidR="007622BB" w:rsidRPr="009B0704" w:rsidRDefault="007622BB" w:rsidP="001779D4">
            <w:pPr>
              <w:pStyle w:val="TAC"/>
            </w:pPr>
            <w:r w:rsidRPr="009B0704">
              <w:t>2</w:t>
            </w:r>
          </w:p>
        </w:tc>
        <w:tc>
          <w:tcPr>
            <w:tcW w:w="1134" w:type="dxa"/>
          </w:tcPr>
          <w:p w14:paraId="16423A4A" w14:textId="77777777" w:rsidR="007622BB" w:rsidRPr="009B0704" w:rsidRDefault="007622BB" w:rsidP="001779D4">
            <w:pPr>
              <w:pStyle w:val="TAC"/>
            </w:pPr>
            <w:r w:rsidRPr="009B0704">
              <w:t>5, 6</w:t>
            </w:r>
          </w:p>
        </w:tc>
        <w:tc>
          <w:tcPr>
            <w:tcW w:w="1418" w:type="dxa"/>
          </w:tcPr>
          <w:p w14:paraId="05C2F96F" w14:textId="77777777" w:rsidR="007622BB" w:rsidRPr="009B0704" w:rsidRDefault="007622BB" w:rsidP="001779D4">
            <w:pPr>
              <w:pStyle w:val="TAC"/>
            </w:pPr>
          </w:p>
        </w:tc>
        <w:tc>
          <w:tcPr>
            <w:tcW w:w="992" w:type="dxa"/>
          </w:tcPr>
          <w:p w14:paraId="23E7D4EB" w14:textId="77777777" w:rsidR="007622BB" w:rsidRPr="009B0704" w:rsidRDefault="007622BB" w:rsidP="001779D4">
            <w:pPr>
              <w:pStyle w:val="TAC"/>
            </w:pPr>
          </w:p>
        </w:tc>
      </w:tr>
      <w:tr w:rsidR="007622BB" w:rsidRPr="000B1EEC" w14:paraId="4330760F" w14:textId="77777777" w:rsidTr="001779D4">
        <w:trPr>
          <w:jc w:val="center"/>
        </w:trPr>
        <w:tc>
          <w:tcPr>
            <w:tcW w:w="1945" w:type="dxa"/>
          </w:tcPr>
          <w:p w14:paraId="1EA0F813" w14:textId="77777777" w:rsidR="007622BB" w:rsidRPr="009B0704" w:rsidRDefault="007622BB" w:rsidP="001779D4">
            <w:pPr>
              <w:pStyle w:val="TAL"/>
            </w:pPr>
            <w:r w:rsidRPr="009B0704">
              <w:t>Encoder</w:t>
            </w:r>
          </w:p>
        </w:tc>
        <w:tc>
          <w:tcPr>
            <w:tcW w:w="1347" w:type="dxa"/>
          </w:tcPr>
          <w:p w14:paraId="2059A4FB" w14:textId="77777777" w:rsidR="007622BB" w:rsidRPr="009B0704" w:rsidRDefault="007622BB" w:rsidP="001779D4">
            <w:pPr>
              <w:pStyle w:val="TAC"/>
            </w:pPr>
            <w:r w:rsidRPr="009B0704">
              <w:t>1, 4, 6</w:t>
            </w:r>
          </w:p>
        </w:tc>
        <w:tc>
          <w:tcPr>
            <w:tcW w:w="1239" w:type="dxa"/>
          </w:tcPr>
          <w:p w14:paraId="2A1AEDE1" w14:textId="77777777" w:rsidR="007622BB" w:rsidRPr="009B0704" w:rsidRDefault="007622BB" w:rsidP="001779D4">
            <w:pPr>
              <w:pStyle w:val="TAC"/>
            </w:pPr>
            <w:r w:rsidRPr="009B0704">
              <w:t>2, 3, 5</w:t>
            </w:r>
          </w:p>
        </w:tc>
        <w:tc>
          <w:tcPr>
            <w:tcW w:w="1134" w:type="dxa"/>
          </w:tcPr>
          <w:p w14:paraId="66248928" w14:textId="77777777" w:rsidR="007622BB" w:rsidRPr="009B0704" w:rsidRDefault="007622BB" w:rsidP="001779D4">
            <w:pPr>
              <w:pStyle w:val="TAC"/>
            </w:pPr>
          </w:p>
        </w:tc>
        <w:tc>
          <w:tcPr>
            <w:tcW w:w="1418" w:type="dxa"/>
          </w:tcPr>
          <w:p w14:paraId="22AEBB1E" w14:textId="77777777" w:rsidR="007622BB" w:rsidRPr="009B0704" w:rsidRDefault="007622BB" w:rsidP="001779D4">
            <w:pPr>
              <w:pStyle w:val="TAC"/>
            </w:pPr>
          </w:p>
        </w:tc>
        <w:tc>
          <w:tcPr>
            <w:tcW w:w="992" w:type="dxa"/>
          </w:tcPr>
          <w:p w14:paraId="244D43D8" w14:textId="77777777" w:rsidR="007622BB" w:rsidRPr="009B0704" w:rsidRDefault="007622BB" w:rsidP="001779D4">
            <w:pPr>
              <w:pStyle w:val="TAC"/>
            </w:pPr>
          </w:p>
        </w:tc>
      </w:tr>
      <w:tr w:rsidR="007622BB" w:rsidRPr="000B1EEC" w14:paraId="5802ACCD" w14:textId="77777777" w:rsidTr="001779D4">
        <w:trPr>
          <w:jc w:val="center"/>
        </w:trPr>
        <w:tc>
          <w:tcPr>
            <w:tcW w:w="1945" w:type="dxa"/>
          </w:tcPr>
          <w:p w14:paraId="352DE6F4" w14:textId="77777777" w:rsidR="007622BB" w:rsidRPr="009B0704" w:rsidRDefault="007622BB" w:rsidP="001779D4">
            <w:pPr>
              <w:pStyle w:val="TAL"/>
            </w:pPr>
            <w:r w:rsidRPr="009B0704">
              <w:t>Encryptor/packager</w:t>
            </w:r>
          </w:p>
        </w:tc>
        <w:tc>
          <w:tcPr>
            <w:tcW w:w="1347" w:type="dxa"/>
          </w:tcPr>
          <w:p w14:paraId="3D01FFC0" w14:textId="77777777" w:rsidR="007622BB" w:rsidRPr="009B0704" w:rsidRDefault="007622BB" w:rsidP="001779D4">
            <w:pPr>
              <w:pStyle w:val="TAC"/>
            </w:pPr>
            <w:r w:rsidRPr="009B0704">
              <w:t>1, 4, 6</w:t>
            </w:r>
          </w:p>
        </w:tc>
        <w:tc>
          <w:tcPr>
            <w:tcW w:w="1239" w:type="dxa"/>
          </w:tcPr>
          <w:p w14:paraId="10BD2BD0" w14:textId="77777777" w:rsidR="007622BB" w:rsidRPr="009B0704" w:rsidRDefault="007622BB" w:rsidP="001779D4">
            <w:pPr>
              <w:pStyle w:val="TAC"/>
            </w:pPr>
            <w:r w:rsidRPr="009B0704">
              <w:t>2, 3, 5</w:t>
            </w:r>
          </w:p>
        </w:tc>
        <w:tc>
          <w:tcPr>
            <w:tcW w:w="1134" w:type="dxa"/>
          </w:tcPr>
          <w:p w14:paraId="444693D8" w14:textId="77777777" w:rsidR="007622BB" w:rsidRPr="009B0704" w:rsidRDefault="007622BB" w:rsidP="001779D4">
            <w:pPr>
              <w:pStyle w:val="TAC"/>
            </w:pPr>
          </w:p>
        </w:tc>
        <w:tc>
          <w:tcPr>
            <w:tcW w:w="1418" w:type="dxa"/>
          </w:tcPr>
          <w:p w14:paraId="62A291AB" w14:textId="77777777" w:rsidR="007622BB" w:rsidRPr="009B0704" w:rsidRDefault="007622BB" w:rsidP="001779D4">
            <w:pPr>
              <w:pStyle w:val="TAC"/>
            </w:pPr>
          </w:p>
        </w:tc>
        <w:tc>
          <w:tcPr>
            <w:tcW w:w="992" w:type="dxa"/>
          </w:tcPr>
          <w:p w14:paraId="11BB42E9" w14:textId="77777777" w:rsidR="007622BB" w:rsidRPr="009B0704" w:rsidRDefault="007622BB" w:rsidP="001779D4">
            <w:pPr>
              <w:pStyle w:val="TAC"/>
            </w:pPr>
          </w:p>
        </w:tc>
      </w:tr>
      <w:tr w:rsidR="007622BB" w:rsidRPr="000B1EEC" w14:paraId="591F7F18" w14:textId="77777777" w:rsidTr="001779D4">
        <w:trPr>
          <w:jc w:val="center"/>
        </w:trPr>
        <w:tc>
          <w:tcPr>
            <w:tcW w:w="1945" w:type="dxa"/>
          </w:tcPr>
          <w:p w14:paraId="79AC0B3D" w14:textId="77777777" w:rsidR="007622BB" w:rsidRPr="009B0704" w:rsidRDefault="007622BB" w:rsidP="001779D4">
            <w:pPr>
              <w:pStyle w:val="TAL"/>
            </w:pPr>
            <w:r w:rsidRPr="009B0704">
              <w:t>Manifest Creator</w:t>
            </w:r>
          </w:p>
        </w:tc>
        <w:tc>
          <w:tcPr>
            <w:tcW w:w="1347" w:type="dxa"/>
          </w:tcPr>
          <w:p w14:paraId="58380A09" w14:textId="77777777" w:rsidR="007622BB" w:rsidRPr="009B0704" w:rsidRDefault="007622BB" w:rsidP="001779D4">
            <w:pPr>
              <w:pStyle w:val="TAC"/>
            </w:pPr>
            <w:r w:rsidRPr="009B0704">
              <w:t>1, 6</w:t>
            </w:r>
          </w:p>
        </w:tc>
        <w:tc>
          <w:tcPr>
            <w:tcW w:w="1239" w:type="dxa"/>
          </w:tcPr>
          <w:p w14:paraId="78E5E43E" w14:textId="77777777" w:rsidR="007622BB" w:rsidRPr="009B0704" w:rsidRDefault="007622BB" w:rsidP="001779D4">
            <w:pPr>
              <w:pStyle w:val="TAC"/>
            </w:pPr>
            <w:r w:rsidRPr="009B0704">
              <w:t>2, 3, 4, 5</w:t>
            </w:r>
          </w:p>
        </w:tc>
        <w:tc>
          <w:tcPr>
            <w:tcW w:w="1134" w:type="dxa"/>
          </w:tcPr>
          <w:p w14:paraId="26720AB9" w14:textId="77777777" w:rsidR="007622BB" w:rsidRPr="009B0704" w:rsidRDefault="007622BB" w:rsidP="001779D4">
            <w:pPr>
              <w:pStyle w:val="TAC"/>
            </w:pPr>
          </w:p>
        </w:tc>
        <w:tc>
          <w:tcPr>
            <w:tcW w:w="1418" w:type="dxa"/>
          </w:tcPr>
          <w:p w14:paraId="001219C7" w14:textId="77777777" w:rsidR="007622BB" w:rsidRPr="009B0704" w:rsidRDefault="007622BB" w:rsidP="001779D4">
            <w:pPr>
              <w:pStyle w:val="TAC"/>
            </w:pPr>
          </w:p>
        </w:tc>
        <w:tc>
          <w:tcPr>
            <w:tcW w:w="992" w:type="dxa"/>
          </w:tcPr>
          <w:p w14:paraId="51738E1B" w14:textId="77777777" w:rsidR="007622BB" w:rsidRPr="009B0704" w:rsidRDefault="007622BB" w:rsidP="001779D4">
            <w:pPr>
              <w:pStyle w:val="TAC"/>
            </w:pPr>
          </w:p>
        </w:tc>
      </w:tr>
      <w:tr w:rsidR="007622BB" w:rsidRPr="000B1EEC" w14:paraId="4744FA57" w14:textId="77777777" w:rsidTr="001779D4">
        <w:trPr>
          <w:jc w:val="center"/>
        </w:trPr>
        <w:tc>
          <w:tcPr>
            <w:tcW w:w="1945" w:type="dxa"/>
          </w:tcPr>
          <w:p w14:paraId="285BA8AB" w14:textId="77777777" w:rsidR="007622BB" w:rsidRPr="009B0704" w:rsidRDefault="007622BB" w:rsidP="001779D4">
            <w:pPr>
              <w:pStyle w:val="TAL"/>
            </w:pPr>
            <w:r w:rsidRPr="009B0704">
              <w:t>Content Hosting</w:t>
            </w:r>
          </w:p>
        </w:tc>
        <w:tc>
          <w:tcPr>
            <w:tcW w:w="1347" w:type="dxa"/>
          </w:tcPr>
          <w:p w14:paraId="5F625FA4" w14:textId="77777777" w:rsidR="007622BB" w:rsidRPr="009B0704" w:rsidRDefault="007622BB" w:rsidP="001779D4">
            <w:pPr>
              <w:pStyle w:val="TAC"/>
            </w:pPr>
          </w:p>
        </w:tc>
        <w:tc>
          <w:tcPr>
            <w:tcW w:w="1239" w:type="dxa"/>
          </w:tcPr>
          <w:p w14:paraId="5BFC0745" w14:textId="77777777" w:rsidR="007622BB" w:rsidRPr="009B0704" w:rsidRDefault="007622BB" w:rsidP="001779D4">
            <w:pPr>
              <w:pStyle w:val="TAC"/>
            </w:pPr>
            <w:r w:rsidRPr="009B0704">
              <w:t>1, 2, 3, 5, 6</w:t>
            </w:r>
          </w:p>
        </w:tc>
        <w:tc>
          <w:tcPr>
            <w:tcW w:w="1134" w:type="dxa"/>
          </w:tcPr>
          <w:p w14:paraId="6EAFC319" w14:textId="77777777" w:rsidR="007622BB" w:rsidRPr="009B0704" w:rsidRDefault="007622BB" w:rsidP="001779D4">
            <w:pPr>
              <w:pStyle w:val="TAC"/>
            </w:pPr>
          </w:p>
        </w:tc>
        <w:tc>
          <w:tcPr>
            <w:tcW w:w="1418" w:type="dxa"/>
          </w:tcPr>
          <w:p w14:paraId="67DC7889" w14:textId="77777777" w:rsidR="007622BB" w:rsidRPr="009B0704" w:rsidRDefault="007622BB" w:rsidP="001779D4">
            <w:pPr>
              <w:pStyle w:val="TAC"/>
            </w:pPr>
          </w:p>
        </w:tc>
        <w:tc>
          <w:tcPr>
            <w:tcW w:w="992" w:type="dxa"/>
          </w:tcPr>
          <w:p w14:paraId="100913B0" w14:textId="77777777" w:rsidR="007622BB" w:rsidRPr="009B0704" w:rsidRDefault="007622BB" w:rsidP="001779D4">
            <w:pPr>
              <w:pStyle w:val="TAC"/>
            </w:pPr>
          </w:p>
        </w:tc>
      </w:tr>
      <w:tr w:rsidR="007622BB" w:rsidRPr="000B1EEC" w14:paraId="3C5F74D5" w14:textId="77777777" w:rsidTr="001779D4">
        <w:trPr>
          <w:jc w:val="center"/>
        </w:trPr>
        <w:tc>
          <w:tcPr>
            <w:tcW w:w="1945" w:type="dxa"/>
          </w:tcPr>
          <w:p w14:paraId="3C44A64F" w14:textId="77777777" w:rsidR="007622BB" w:rsidRPr="009B0704" w:rsidRDefault="007622BB" w:rsidP="001779D4">
            <w:pPr>
              <w:pStyle w:val="TAL"/>
            </w:pPr>
            <w:r w:rsidRPr="009B0704">
              <w:t>DRM Client</w:t>
            </w:r>
          </w:p>
        </w:tc>
        <w:tc>
          <w:tcPr>
            <w:tcW w:w="1347" w:type="dxa"/>
          </w:tcPr>
          <w:p w14:paraId="30AD0236" w14:textId="77777777" w:rsidR="007622BB" w:rsidRPr="009B0704" w:rsidRDefault="007622BB" w:rsidP="001779D4">
            <w:pPr>
              <w:pStyle w:val="TAC"/>
            </w:pPr>
          </w:p>
        </w:tc>
        <w:tc>
          <w:tcPr>
            <w:tcW w:w="1239" w:type="dxa"/>
          </w:tcPr>
          <w:p w14:paraId="783A9F77" w14:textId="77777777" w:rsidR="007622BB" w:rsidRPr="009B0704" w:rsidRDefault="007622BB" w:rsidP="001779D4">
            <w:pPr>
              <w:pStyle w:val="TAC"/>
            </w:pPr>
          </w:p>
        </w:tc>
        <w:tc>
          <w:tcPr>
            <w:tcW w:w="1134" w:type="dxa"/>
          </w:tcPr>
          <w:p w14:paraId="7C048DDD" w14:textId="77777777" w:rsidR="007622BB" w:rsidRPr="009B0704" w:rsidRDefault="007622BB" w:rsidP="001779D4">
            <w:pPr>
              <w:pStyle w:val="TAC"/>
            </w:pPr>
          </w:p>
        </w:tc>
        <w:tc>
          <w:tcPr>
            <w:tcW w:w="1418" w:type="dxa"/>
          </w:tcPr>
          <w:p w14:paraId="55C35E61" w14:textId="77777777" w:rsidR="007622BB" w:rsidRPr="009B0704" w:rsidRDefault="007622BB" w:rsidP="001779D4">
            <w:pPr>
              <w:pStyle w:val="TAC"/>
            </w:pPr>
            <w:r w:rsidRPr="009B0704">
              <w:t>1, 2, 3, 4, 5, 6</w:t>
            </w:r>
          </w:p>
        </w:tc>
        <w:tc>
          <w:tcPr>
            <w:tcW w:w="992" w:type="dxa"/>
          </w:tcPr>
          <w:p w14:paraId="43089C42" w14:textId="77777777" w:rsidR="007622BB" w:rsidRPr="009B0704" w:rsidRDefault="007622BB" w:rsidP="001779D4">
            <w:pPr>
              <w:pStyle w:val="TAC"/>
            </w:pPr>
          </w:p>
        </w:tc>
      </w:tr>
      <w:tr w:rsidR="007622BB" w:rsidRPr="000B1EEC" w14:paraId="17787A08" w14:textId="77777777" w:rsidTr="001779D4">
        <w:trPr>
          <w:jc w:val="center"/>
        </w:trPr>
        <w:tc>
          <w:tcPr>
            <w:tcW w:w="1945" w:type="dxa"/>
          </w:tcPr>
          <w:p w14:paraId="3511D596" w14:textId="77777777" w:rsidR="007622BB" w:rsidRPr="009B0704" w:rsidRDefault="007622BB" w:rsidP="001779D4">
            <w:pPr>
              <w:pStyle w:val="TAL"/>
            </w:pPr>
            <w:r w:rsidRPr="009B0704">
              <w:t>DASH Client</w:t>
            </w:r>
          </w:p>
        </w:tc>
        <w:tc>
          <w:tcPr>
            <w:tcW w:w="1347" w:type="dxa"/>
          </w:tcPr>
          <w:p w14:paraId="083BBCE7" w14:textId="77777777" w:rsidR="007622BB" w:rsidRPr="009B0704" w:rsidRDefault="007622BB" w:rsidP="001779D4">
            <w:pPr>
              <w:pStyle w:val="TAC"/>
            </w:pPr>
          </w:p>
        </w:tc>
        <w:tc>
          <w:tcPr>
            <w:tcW w:w="1239" w:type="dxa"/>
          </w:tcPr>
          <w:p w14:paraId="76CAA27C" w14:textId="77777777" w:rsidR="007622BB" w:rsidRPr="009B0704" w:rsidRDefault="007622BB" w:rsidP="001779D4">
            <w:pPr>
              <w:pStyle w:val="TAC"/>
            </w:pPr>
          </w:p>
        </w:tc>
        <w:tc>
          <w:tcPr>
            <w:tcW w:w="1134" w:type="dxa"/>
          </w:tcPr>
          <w:p w14:paraId="56C87491" w14:textId="77777777" w:rsidR="007622BB" w:rsidRPr="009B0704" w:rsidRDefault="007622BB" w:rsidP="001779D4">
            <w:pPr>
              <w:pStyle w:val="TAC"/>
            </w:pPr>
          </w:p>
        </w:tc>
        <w:tc>
          <w:tcPr>
            <w:tcW w:w="1418" w:type="dxa"/>
          </w:tcPr>
          <w:p w14:paraId="632CD2E3" w14:textId="77777777" w:rsidR="007622BB" w:rsidRPr="009B0704" w:rsidRDefault="007622BB" w:rsidP="001779D4">
            <w:pPr>
              <w:pStyle w:val="TAC"/>
            </w:pPr>
            <w:r w:rsidRPr="009B0704">
              <w:t>1, 2, 3, 4, 5, 6</w:t>
            </w:r>
          </w:p>
        </w:tc>
        <w:tc>
          <w:tcPr>
            <w:tcW w:w="992" w:type="dxa"/>
          </w:tcPr>
          <w:p w14:paraId="49A3441A" w14:textId="77777777" w:rsidR="007622BB" w:rsidRPr="009B0704" w:rsidRDefault="007622BB" w:rsidP="001779D4">
            <w:pPr>
              <w:pStyle w:val="TAC"/>
            </w:pPr>
          </w:p>
        </w:tc>
      </w:tr>
      <w:tr w:rsidR="007622BB" w:rsidRPr="000B1EEC" w14:paraId="19B13E3D" w14:textId="77777777" w:rsidTr="001779D4">
        <w:trPr>
          <w:jc w:val="center"/>
        </w:trPr>
        <w:tc>
          <w:tcPr>
            <w:tcW w:w="1945" w:type="dxa"/>
          </w:tcPr>
          <w:p w14:paraId="03EE3D8E" w14:textId="77777777" w:rsidR="007622BB" w:rsidRPr="009B0704" w:rsidRDefault="007622BB" w:rsidP="001779D4">
            <w:pPr>
              <w:pStyle w:val="TAL"/>
            </w:pPr>
            <w:r w:rsidRPr="009B0704">
              <w:t>Media Platform</w:t>
            </w:r>
          </w:p>
        </w:tc>
        <w:tc>
          <w:tcPr>
            <w:tcW w:w="1347" w:type="dxa"/>
          </w:tcPr>
          <w:p w14:paraId="65BC3059" w14:textId="77777777" w:rsidR="007622BB" w:rsidRPr="009B0704" w:rsidRDefault="007622BB" w:rsidP="001779D4">
            <w:pPr>
              <w:pStyle w:val="TAC"/>
            </w:pPr>
          </w:p>
        </w:tc>
        <w:tc>
          <w:tcPr>
            <w:tcW w:w="1239" w:type="dxa"/>
          </w:tcPr>
          <w:p w14:paraId="7F97B645" w14:textId="77777777" w:rsidR="007622BB" w:rsidRPr="009B0704" w:rsidRDefault="007622BB" w:rsidP="001779D4">
            <w:pPr>
              <w:pStyle w:val="TAC"/>
            </w:pPr>
          </w:p>
        </w:tc>
        <w:tc>
          <w:tcPr>
            <w:tcW w:w="1134" w:type="dxa"/>
          </w:tcPr>
          <w:p w14:paraId="7A388380" w14:textId="77777777" w:rsidR="007622BB" w:rsidRPr="009B0704" w:rsidRDefault="007622BB" w:rsidP="001779D4">
            <w:pPr>
              <w:pStyle w:val="TAC"/>
            </w:pPr>
          </w:p>
        </w:tc>
        <w:tc>
          <w:tcPr>
            <w:tcW w:w="1418" w:type="dxa"/>
          </w:tcPr>
          <w:p w14:paraId="6519D13D" w14:textId="77777777" w:rsidR="007622BB" w:rsidRPr="009B0704" w:rsidRDefault="007622BB" w:rsidP="001779D4">
            <w:pPr>
              <w:pStyle w:val="TAC"/>
            </w:pPr>
            <w:r w:rsidRPr="009B0704">
              <w:t>1, 2, 3, 4, 5, 6</w:t>
            </w:r>
          </w:p>
        </w:tc>
        <w:tc>
          <w:tcPr>
            <w:tcW w:w="992" w:type="dxa"/>
          </w:tcPr>
          <w:p w14:paraId="2A7D0839" w14:textId="77777777" w:rsidR="007622BB" w:rsidRPr="009B0704" w:rsidRDefault="007622BB" w:rsidP="001779D4">
            <w:pPr>
              <w:pStyle w:val="TAC"/>
            </w:pPr>
          </w:p>
        </w:tc>
      </w:tr>
    </w:tbl>
    <w:p w14:paraId="3FAD613C" w14:textId="77777777" w:rsidR="007622BB" w:rsidRPr="000B1EEC" w:rsidRDefault="007622BB" w:rsidP="007622BB"/>
    <w:p w14:paraId="797801AD" w14:textId="77777777" w:rsidR="007622BB" w:rsidRPr="000B1EEC" w:rsidRDefault="007622BB" w:rsidP="007622BB">
      <w:pPr>
        <w:keepNext/>
      </w:pPr>
      <w:r w:rsidRPr="000B1EEC">
        <w:lastRenderedPageBreak/>
        <w:t>The following different deployment options are discussed:</w:t>
      </w:r>
    </w:p>
    <w:p w14:paraId="0BE5439C" w14:textId="77777777" w:rsidR="007622BB" w:rsidRPr="000B1EEC" w:rsidRDefault="007622BB" w:rsidP="007622BB">
      <w:pPr>
        <w:pStyle w:val="EX"/>
        <w:keepNext/>
      </w:pPr>
      <w:r w:rsidRPr="000B1EEC">
        <w:t>Option</w:t>
      </w:r>
      <w:r>
        <w:t> </w:t>
      </w:r>
      <w:r w:rsidRPr="000B1EEC">
        <w:t>1:</w:t>
      </w:r>
      <w:r>
        <w:tab/>
        <w:t>T</w:t>
      </w:r>
      <w:r w:rsidRPr="000B1EEC">
        <w:t xml:space="preserve">he </w:t>
      </w:r>
      <w:del w:id="241" w:author="Richard Bradbury" w:date="2024-10-23T12:44:00Z">
        <w:r w:rsidRPr="000B1EEC" w:rsidDel="00532379">
          <w:delText>Media</w:delText>
        </w:r>
      </w:del>
      <w:ins w:id="242" w:author="Richard Bradbury" w:date="2024-10-23T12:44:00Z">
        <w:r>
          <w:t>5GMSd</w:t>
        </w:r>
      </w:ins>
      <w:r w:rsidRPr="000B1EEC">
        <w:t xml:space="preserve"> Application Provider run</w:t>
      </w:r>
      <w:r>
        <w:t>s</w:t>
      </w:r>
      <w:r w:rsidRPr="000B1EEC">
        <w:t xml:space="preserve"> all DRM and packaging related</w:t>
      </w:r>
      <w:r w:rsidRPr="004B63B9">
        <w:t xml:space="preserve"> </w:t>
      </w:r>
      <w:r w:rsidRPr="000B1EEC">
        <w:t xml:space="preserve">functions, and the </w:t>
      </w:r>
      <w:del w:id="243" w:author="Richard Bradbury" w:date="2024-10-23T12:47:00Z">
        <w:r w:rsidRPr="000B1EEC" w:rsidDel="00532379">
          <w:delText>Media</w:delText>
        </w:r>
      </w:del>
      <w:ins w:id="244" w:author="Richard Bradbury" w:date="2024-10-23T12:47:00Z">
        <w:r>
          <w:t>5GMSd</w:t>
        </w:r>
      </w:ins>
      <w:r>
        <w:t> </w:t>
      </w:r>
      <w:r w:rsidRPr="000B1EEC">
        <w:t xml:space="preserve">AS only </w:t>
      </w:r>
      <w:r>
        <w:t>caches</w:t>
      </w:r>
      <w:r w:rsidRPr="000B1EEC">
        <w:t xml:space="preserve"> the DASH Presentation as a CDN. For DRM acquisition, the UE contacts the </w:t>
      </w:r>
      <w:del w:id="245" w:author="Richard Bradbury" w:date="2024-10-23T12:47:00Z">
        <w:r w:rsidRPr="000B1EEC" w:rsidDel="00532379">
          <w:delText>Media</w:delText>
        </w:r>
      </w:del>
      <w:ins w:id="246" w:author="Richard Bradbury" w:date="2024-10-23T12:47:00Z">
        <w:r>
          <w:t>5GMSd</w:t>
        </w:r>
      </w:ins>
      <w:r w:rsidRPr="000B1EEC">
        <w:t xml:space="preserve"> Application Provider.</w:t>
      </w:r>
    </w:p>
    <w:p w14:paraId="755F7197" w14:textId="77777777" w:rsidR="007622BB" w:rsidDel="00585528" w:rsidRDefault="007622BB" w:rsidP="007622BB">
      <w:pPr>
        <w:pStyle w:val="NO"/>
        <w:rPr>
          <w:del w:id="247" w:author="Thomas Stockhammer (2024/08/19)" w:date="2024-10-14T21:18:00Z"/>
        </w:rPr>
      </w:pPr>
      <w:r>
        <w:t>N</w:t>
      </w:r>
      <w:ins w:id="248" w:author="Richard Bradbury" w:date="2024-10-23T12:41:00Z">
        <w:r>
          <w:t>OTE:</w:t>
        </w:r>
      </w:ins>
      <w:ins w:id="249" w:author="Richard Bradbury" w:date="2024-10-23T12:42:00Z">
        <w:r>
          <w:tab/>
        </w:r>
      </w:ins>
      <w:ins w:id="250" w:author="Richard Bradbury" w:date="2024-10-23T12:41:00Z">
        <w:r>
          <w:t>This o</w:t>
        </w:r>
      </w:ins>
      <w:r>
        <w:t xml:space="preserve">ption corresponds to </w:t>
      </w:r>
      <w:del w:id="251" w:author="Richard Bradbury" w:date="2024-10-23T12:43:00Z">
        <w:r w:rsidRPr="00593DF0" w:rsidDel="00532379">
          <w:delText>5G</w:delText>
        </w:r>
      </w:del>
      <w:ins w:id="252" w:author="Richard Bradbury" w:date="2024-10-23T12:43:00Z">
        <w:r>
          <w:t>downlink</w:t>
        </w:r>
      </w:ins>
      <w:r w:rsidRPr="00593DF0">
        <w:t xml:space="preserve"> </w:t>
      </w:r>
      <w:del w:id="253" w:author="Richard Bradbury" w:date="2024-10-23T12:43:00Z">
        <w:r w:rsidRPr="00593DF0" w:rsidDel="00532379">
          <w:delText>M</w:delText>
        </w:r>
      </w:del>
      <w:ins w:id="254" w:author="Richard Bradbury" w:date="2024-10-23T12:43:00Z">
        <w:r>
          <w:t>m</w:t>
        </w:r>
      </w:ins>
      <w:r w:rsidRPr="00593DF0">
        <w:t xml:space="preserve">edia </w:t>
      </w:r>
      <w:del w:id="255" w:author="Richard Bradbury" w:date="2024-10-23T12:43:00Z">
        <w:r w:rsidRPr="00593DF0" w:rsidDel="00532379">
          <w:delText>S</w:delText>
        </w:r>
      </w:del>
      <w:ins w:id="256" w:author="Richard Bradbury" w:date="2024-10-23T12:43:00Z">
        <w:r>
          <w:t>s</w:t>
        </w:r>
      </w:ins>
      <w:r w:rsidRPr="00593DF0">
        <w:t>treaming in Rel</w:t>
      </w:r>
      <w:ins w:id="257" w:author="Richard Bradbury" w:date="2024-10-23T12:42:00Z">
        <w:r>
          <w:t>ease </w:t>
        </w:r>
      </w:ins>
      <w:r w:rsidRPr="00593DF0">
        <w:t>18</w:t>
      </w:r>
      <w:ins w:id="258" w:author="Thomas Stockhammer (2024/08/19)" w:date="2024-10-14T21:18:00Z">
        <w:r>
          <w:t xml:space="preserve"> i</w:t>
        </w:r>
      </w:ins>
      <w:ins w:id="259" w:author="Richard Bradbury" w:date="2024-10-23T12:42:00Z">
        <w:r>
          <w:t>n which</w:t>
        </w:r>
      </w:ins>
      <w:ins w:id="260" w:author="Thomas Stockhammer (2024/08/19)" w:date="2024-10-14T21:18:00Z">
        <w:r>
          <w:t xml:space="preserve"> DRM is external</w:t>
        </w:r>
      </w:ins>
      <w:ins w:id="261" w:author="Thomas Stockhammer (2024/08/19)" w:date="2024-10-18T16:17:00Z">
        <w:r>
          <w:t xml:space="preserve"> to the 5GMSd</w:t>
        </w:r>
      </w:ins>
      <w:ins w:id="262" w:author="Richard Bradbury" w:date="2024-10-23T12:42:00Z">
        <w:r>
          <w:t> </w:t>
        </w:r>
      </w:ins>
      <w:ins w:id="263" w:author="Thomas Stockhammer (2024/08/19)" w:date="2024-10-18T16:17:00Z">
        <w:r>
          <w:t>AS</w:t>
        </w:r>
      </w:ins>
      <w:ins w:id="264" w:author="Thomas Stockhammer (2024/08/19)" w:date="2024-10-14T21:18:00Z">
        <w:r>
          <w:t>. Other options address the internal</w:t>
        </w:r>
      </w:ins>
      <w:ins w:id="265" w:author="Thomas Stockhammer (2024/08/19)" w:date="2024-10-14T21:19:00Z">
        <w:r>
          <w:t>ization of certain DRM-related functions.</w:t>
        </w:r>
      </w:ins>
    </w:p>
    <w:p w14:paraId="6995975A" w14:textId="77777777" w:rsidR="007622BB" w:rsidRPr="000B1EEC" w:rsidRDefault="007622BB" w:rsidP="007622BB">
      <w:pPr>
        <w:pStyle w:val="EX"/>
      </w:pPr>
      <w:r w:rsidRPr="000B1EEC">
        <w:t>Option</w:t>
      </w:r>
      <w:r>
        <w:t> </w:t>
      </w:r>
      <w:r w:rsidRPr="000B1EEC">
        <w:t>2:</w:t>
      </w:r>
      <w:r>
        <w:tab/>
        <w:t>T</w:t>
      </w:r>
      <w:r w:rsidRPr="000B1EEC">
        <w:t xml:space="preserve">he </w:t>
      </w:r>
      <w:del w:id="266" w:author="Richard Bradbury" w:date="2024-10-23T12:45:00Z">
        <w:r w:rsidDel="00532379">
          <w:delText>Media Delivery</w:delText>
        </w:r>
      </w:del>
      <w:ins w:id="267" w:author="Richard Bradbury" w:date="2024-10-23T12:45:00Z">
        <w:r>
          <w:t>5GMSd</w:t>
        </w:r>
      </w:ins>
      <w:r>
        <w:t xml:space="preserve"> System</w:t>
      </w:r>
      <w:r w:rsidRPr="000B1EEC">
        <w:t xml:space="preserve"> runs a DRM and packaging service, including a </w:t>
      </w:r>
      <w:r>
        <w:t>L</w:t>
      </w:r>
      <w:r w:rsidRPr="000B1EEC">
        <w:t xml:space="preserve">icense </w:t>
      </w:r>
      <w:r>
        <w:t>S</w:t>
      </w:r>
      <w:r w:rsidRPr="000B1EEC">
        <w:t>erver</w:t>
      </w:r>
      <w:r>
        <w:t>,</w:t>
      </w:r>
      <w:r w:rsidRPr="000B1EEC">
        <w:t xml:space="preserve"> on the </w:t>
      </w:r>
      <w:del w:id="268" w:author="Richard Bradbury" w:date="2024-10-23T12:45:00Z">
        <w:r w:rsidRPr="000B1EEC" w:rsidDel="00532379">
          <w:delText>Media</w:delText>
        </w:r>
      </w:del>
      <w:ins w:id="269" w:author="Richard Bradbury" w:date="2024-10-23T12:45:00Z">
        <w:r>
          <w:t>5GMSd</w:t>
        </w:r>
      </w:ins>
      <w:r>
        <w:t> </w:t>
      </w:r>
      <w:r w:rsidRPr="000B1EEC">
        <w:t>AS. Content is ingest</w:t>
      </w:r>
      <w:r>
        <w:t>ed</w:t>
      </w:r>
      <w:r w:rsidRPr="000B1EEC">
        <w:t xml:space="preserve"> </w:t>
      </w:r>
      <w:r>
        <w:t>by</w:t>
      </w:r>
      <w:r w:rsidRPr="000B1EEC">
        <w:t xml:space="preserve"> the </w:t>
      </w:r>
      <w:del w:id="270" w:author="Richard Bradbury" w:date="2024-10-23T12:45:00Z">
        <w:r w:rsidRPr="000B1EEC" w:rsidDel="00532379">
          <w:delText>Media</w:delText>
        </w:r>
      </w:del>
      <w:ins w:id="271" w:author="Richard Bradbury" w:date="2024-10-23T12:45:00Z">
        <w:r>
          <w:t>5GMSd</w:t>
        </w:r>
      </w:ins>
      <w:r>
        <w:t> </w:t>
      </w:r>
      <w:r w:rsidRPr="000B1EEC">
        <w:t>AS and all functions of licen</w:t>
      </w:r>
      <w:r>
        <w:t>c</w:t>
      </w:r>
      <w:r w:rsidRPr="000B1EEC">
        <w:t xml:space="preserve">e hosting, </w:t>
      </w:r>
      <w:r>
        <w:t xml:space="preserve">content </w:t>
      </w:r>
      <w:r w:rsidRPr="000B1EEC">
        <w:t xml:space="preserve">encoding, </w:t>
      </w:r>
      <w:r>
        <w:t xml:space="preserve">content </w:t>
      </w:r>
      <w:r w:rsidRPr="000B1EEC">
        <w:t xml:space="preserve">encryption and so on run in the </w:t>
      </w:r>
      <w:del w:id="272" w:author="Richard Bradbury" w:date="2024-10-23T12:45:00Z">
        <w:r w:rsidRPr="000B1EEC" w:rsidDel="00532379">
          <w:delText>Media</w:delText>
        </w:r>
      </w:del>
      <w:ins w:id="273" w:author="Richard Bradbury" w:date="2024-10-23T12:45:00Z">
        <w:r>
          <w:t>5</w:t>
        </w:r>
      </w:ins>
      <w:ins w:id="274" w:author="Richard Bradbury" w:date="2024-10-23T12:46:00Z">
        <w:r>
          <w:t>GMSd</w:t>
        </w:r>
      </w:ins>
      <w:r>
        <w:t> </w:t>
      </w:r>
      <w:r w:rsidRPr="000B1EEC">
        <w:t>AS.</w:t>
      </w:r>
    </w:p>
    <w:p w14:paraId="2ADC4E4F" w14:textId="77777777" w:rsidR="007622BB" w:rsidRPr="000B1EEC" w:rsidRDefault="007622BB" w:rsidP="007622BB">
      <w:pPr>
        <w:pStyle w:val="EX"/>
      </w:pPr>
      <w:r w:rsidRPr="000B1EEC">
        <w:t>Option</w:t>
      </w:r>
      <w:r>
        <w:t> </w:t>
      </w:r>
      <w:r w:rsidRPr="000B1EEC">
        <w:t>3:</w:t>
      </w:r>
      <w:r>
        <w:tab/>
        <w:t>T</w:t>
      </w:r>
      <w:r w:rsidRPr="000B1EEC">
        <w:t xml:space="preserve">he </w:t>
      </w:r>
      <w:del w:id="275" w:author="Richard Bradbury" w:date="2024-10-23T12:46:00Z">
        <w:r w:rsidDel="00532379">
          <w:delText>Media Delivery</w:delText>
        </w:r>
      </w:del>
      <w:ins w:id="276" w:author="Richard Bradbury" w:date="2024-10-23T12:46:00Z">
        <w:r>
          <w:t>5GMSd</w:t>
        </w:r>
      </w:ins>
      <w:r>
        <w:t xml:space="preserve"> System</w:t>
      </w:r>
      <w:r w:rsidRPr="000B1EEC">
        <w:t xml:space="preserve"> runs </w:t>
      </w:r>
      <w:r>
        <w:t xml:space="preserve">a content </w:t>
      </w:r>
      <w:r w:rsidRPr="000B1EEC">
        <w:t xml:space="preserve">encoding and packaging service, but the </w:t>
      </w:r>
      <w:r>
        <w:t>L</w:t>
      </w:r>
      <w:r w:rsidRPr="000B1EEC">
        <w:t xml:space="preserve">icense </w:t>
      </w:r>
      <w:r>
        <w:t>S</w:t>
      </w:r>
      <w:r w:rsidRPr="000B1EEC">
        <w:t xml:space="preserve">erver is external in the </w:t>
      </w:r>
      <w:del w:id="277" w:author="Richard Bradbury" w:date="2024-10-23T12:46:00Z">
        <w:r w:rsidRPr="000B1EEC" w:rsidDel="00532379">
          <w:delText>Media</w:delText>
        </w:r>
      </w:del>
      <w:ins w:id="278" w:author="Richard Bradbury" w:date="2024-10-23T12:46:00Z">
        <w:r>
          <w:t>5GMSd</w:t>
        </w:r>
      </w:ins>
      <w:r w:rsidRPr="000B1EEC">
        <w:t xml:space="preserve"> A</w:t>
      </w:r>
      <w:r>
        <w:t xml:space="preserve">pplication </w:t>
      </w:r>
      <w:r w:rsidRPr="000B1EEC">
        <w:t>P</w:t>
      </w:r>
      <w:r>
        <w:t>rovider</w:t>
      </w:r>
      <w:r w:rsidRPr="000B1EEC">
        <w:t xml:space="preserve">. The </w:t>
      </w:r>
      <w:del w:id="279" w:author="Richard Bradbury" w:date="2024-10-23T12:46:00Z">
        <w:r w:rsidRPr="000B1EEC" w:rsidDel="00532379">
          <w:delText>Media</w:delText>
        </w:r>
      </w:del>
      <w:ins w:id="280" w:author="Richard Bradbury" w:date="2024-10-23T12:46:00Z">
        <w:r>
          <w:t>5GMSd</w:t>
        </w:r>
      </w:ins>
      <w:r>
        <w:t> </w:t>
      </w:r>
      <w:r w:rsidRPr="000B1EEC">
        <w:t xml:space="preserve">AS needs to communicate with the </w:t>
      </w:r>
      <w:r>
        <w:t>L</w:t>
      </w:r>
      <w:r w:rsidRPr="000B1EEC">
        <w:t xml:space="preserve">icense </w:t>
      </w:r>
      <w:r>
        <w:t>S</w:t>
      </w:r>
      <w:r w:rsidRPr="000B1EEC">
        <w:t xml:space="preserve">erver for </w:t>
      </w:r>
      <w:r>
        <w:t xml:space="preserve">content </w:t>
      </w:r>
      <w:r w:rsidRPr="000B1EEC">
        <w:t>encoding and packaging.</w:t>
      </w:r>
    </w:p>
    <w:p w14:paraId="60B4F4C7" w14:textId="77777777" w:rsidR="007622BB" w:rsidRPr="000B1EEC" w:rsidRDefault="007622BB" w:rsidP="007622BB">
      <w:pPr>
        <w:pStyle w:val="EX"/>
      </w:pPr>
      <w:r w:rsidRPr="000B1EEC">
        <w:t>Option</w:t>
      </w:r>
      <w:r>
        <w:t> </w:t>
      </w:r>
      <w:r w:rsidRPr="000B1EEC">
        <w:t>4:</w:t>
      </w:r>
      <w:r>
        <w:tab/>
        <w:t>T</w:t>
      </w:r>
      <w:r w:rsidRPr="000B1EEC">
        <w:t xml:space="preserve">he </w:t>
      </w:r>
      <w:del w:id="281" w:author="Richard Bradbury" w:date="2024-10-23T12:46:00Z">
        <w:r w:rsidDel="00532379">
          <w:delText>Media Delivery</w:delText>
        </w:r>
      </w:del>
      <w:ins w:id="282" w:author="Richard Bradbury" w:date="2024-10-23T12:46:00Z">
        <w:r>
          <w:t>5GMSd</w:t>
        </w:r>
      </w:ins>
      <w:r>
        <w:t xml:space="preserve"> System</w:t>
      </w:r>
      <w:r w:rsidRPr="000B1EEC">
        <w:t xml:space="preserve"> </w:t>
      </w:r>
      <w:r>
        <w:t>generates the presentation</w:t>
      </w:r>
      <w:r w:rsidRPr="000B1EEC">
        <w:t xml:space="preserve"> manifest, but </w:t>
      </w:r>
      <w:r>
        <w:t>content</w:t>
      </w:r>
      <w:r w:rsidRPr="000B1EEC">
        <w:t xml:space="preserve"> encoding</w:t>
      </w:r>
      <w:r>
        <w:t xml:space="preserve">, content </w:t>
      </w:r>
      <w:r w:rsidRPr="000B1EEC">
        <w:t>packag</w:t>
      </w:r>
      <w:r>
        <w:t xml:space="preserve">ing and content </w:t>
      </w:r>
      <w:r w:rsidRPr="000B1EEC">
        <w:t>encrypt</w:t>
      </w:r>
      <w:r>
        <w:t>ion</w:t>
      </w:r>
      <w:r w:rsidRPr="000B1EEC">
        <w:t xml:space="preserve"> are external in the </w:t>
      </w:r>
      <w:del w:id="283" w:author="Richard Bradbury" w:date="2024-10-23T12:46:00Z">
        <w:r w:rsidRPr="000B1EEC" w:rsidDel="00532379">
          <w:delText>Media</w:delText>
        </w:r>
      </w:del>
      <w:ins w:id="284" w:author="Richard Bradbury" w:date="2024-10-23T12:46:00Z">
        <w:r>
          <w:t>5GMSd</w:t>
        </w:r>
      </w:ins>
      <w:r w:rsidRPr="000B1EEC">
        <w:t xml:space="preserve"> A</w:t>
      </w:r>
      <w:r>
        <w:t xml:space="preserve">pplication </w:t>
      </w:r>
      <w:r w:rsidRPr="000B1EEC">
        <w:t>P</w:t>
      </w:r>
      <w:r>
        <w:t>rovider</w:t>
      </w:r>
      <w:r w:rsidRPr="000B1EEC">
        <w:t xml:space="preserve">. The </w:t>
      </w:r>
      <w:del w:id="285" w:author="Richard Bradbury" w:date="2024-10-23T12:46:00Z">
        <w:r w:rsidRPr="000B1EEC" w:rsidDel="00532379">
          <w:delText>Media</w:delText>
        </w:r>
      </w:del>
      <w:ins w:id="286" w:author="Richard Bradbury" w:date="2024-10-23T12:46:00Z">
        <w:r>
          <w:t>5GMSd</w:t>
        </w:r>
      </w:ins>
      <w:r>
        <w:t> </w:t>
      </w:r>
      <w:r w:rsidRPr="000B1EEC">
        <w:t xml:space="preserve">AS needs to acquire relevant information for </w:t>
      </w:r>
      <w:r>
        <w:t xml:space="preserve">presentation </w:t>
      </w:r>
      <w:r w:rsidRPr="000B1EEC">
        <w:t>manifest generation.</w:t>
      </w:r>
    </w:p>
    <w:p w14:paraId="191F6C75" w14:textId="77777777" w:rsidR="007622BB" w:rsidRPr="000B1EEC" w:rsidRDefault="007622BB" w:rsidP="007622BB">
      <w:pPr>
        <w:pStyle w:val="EX"/>
      </w:pPr>
      <w:commentRangeStart w:id="287"/>
      <w:commentRangeStart w:id="288"/>
      <w:r w:rsidRPr="000B1EEC">
        <w:t>Option</w:t>
      </w:r>
      <w:r>
        <w:t> </w:t>
      </w:r>
      <w:r w:rsidRPr="000B1EEC">
        <w:t>5:</w:t>
      </w:r>
      <w:r>
        <w:tab/>
        <w:t>T</w:t>
      </w:r>
      <w:r w:rsidRPr="000B1EEC">
        <w:t xml:space="preserve">his is similar to </w:t>
      </w:r>
      <w:del w:id="289" w:author="Richard Bradbury" w:date="2024-10-23T12:47:00Z">
        <w:r w:rsidRPr="000B1EEC" w:rsidDel="00532379">
          <w:delText>o</w:delText>
        </w:r>
      </w:del>
      <w:ins w:id="290" w:author="Richard Bradbury" w:date="2024-10-23T12:47:00Z">
        <w:r>
          <w:t>O</w:t>
        </w:r>
      </w:ins>
      <w:r w:rsidRPr="000B1EEC">
        <w:t>ption</w:t>
      </w:r>
      <w:r>
        <w:t> </w:t>
      </w:r>
      <w:r w:rsidRPr="000B1EEC">
        <w:t xml:space="preserve">2 but, being quite specific in operation, the </w:t>
      </w:r>
      <w:r>
        <w:t>L</w:t>
      </w:r>
      <w:r w:rsidRPr="000B1EEC">
        <w:t>icens</w:t>
      </w:r>
      <w:r>
        <w:t>e</w:t>
      </w:r>
      <w:r w:rsidRPr="000B1EEC">
        <w:t xml:space="preserve"> </w:t>
      </w:r>
      <w:r>
        <w:t>S</w:t>
      </w:r>
      <w:r w:rsidRPr="000B1EEC">
        <w:t xml:space="preserve">erver is handed to the </w:t>
      </w:r>
      <w:del w:id="291" w:author="Richard Bradbury" w:date="2024-10-23T12:46:00Z">
        <w:r w:rsidRPr="000B1EEC" w:rsidDel="00532379">
          <w:delText>Media</w:delText>
        </w:r>
      </w:del>
      <w:ins w:id="292" w:author="Richard Bradbury" w:date="2024-10-23T12:46:00Z">
        <w:r>
          <w:t>5GMSd</w:t>
        </w:r>
      </w:ins>
      <w:r>
        <w:t> </w:t>
      </w:r>
      <w:r w:rsidRPr="000B1EEC">
        <w:t>AF</w:t>
      </w:r>
      <w:r>
        <w:t xml:space="preserve"> </w:t>
      </w:r>
      <w:del w:id="293" w:author="Rufael Mekuria" w:date="2024-11-15T16:40:00Z">
        <w:r w:rsidDel="003E20CB">
          <w:delText>to sit</w:delText>
        </w:r>
      </w:del>
      <w:r>
        <w:t xml:space="preserve"> alongside the Authorization Server</w:t>
      </w:r>
      <w:r w:rsidRPr="000B1EEC">
        <w:t xml:space="preserve">. The main communication is between </w:t>
      </w:r>
      <w:del w:id="294" w:author="Richard Bradbury" w:date="2024-10-23T12:46:00Z">
        <w:r w:rsidRPr="000B1EEC" w:rsidDel="00532379">
          <w:delText>Media</w:delText>
        </w:r>
      </w:del>
      <w:ins w:id="295" w:author="Richard Bradbury" w:date="2024-10-23T12:46:00Z">
        <w:r>
          <w:t>5GMSd</w:t>
        </w:r>
      </w:ins>
      <w:r>
        <w:t> </w:t>
      </w:r>
      <w:r w:rsidRPr="000B1EEC">
        <w:t xml:space="preserve">AS and </w:t>
      </w:r>
      <w:del w:id="296" w:author="Richard Bradbury" w:date="2024-10-23T12:46:00Z">
        <w:r w:rsidRPr="000B1EEC" w:rsidDel="00532379">
          <w:delText>Media</w:delText>
        </w:r>
      </w:del>
      <w:ins w:id="297" w:author="Richard Bradbury" w:date="2024-10-23T12:46:00Z">
        <w:r>
          <w:t>5GMsd</w:t>
        </w:r>
      </w:ins>
      <w:r>
        <w:t> </w:t>
      </w:r>
      <w:r w:rsidRPr="000B1EEC">
        <w:t>AF</w:t>
      </w:r>
      <w:r>
        <w:t xml:space="preserve"> at reference point M3</w:t>
      </w:r>
      <w:ins w:id="298" w:author="Richard Bradbury" w:date="2024-10-23T12:47:00Z">
        <w:r>
          <w:t>d</w:t>
        </w:r>
      </w:ins>
      <w:r w:rsidRPr="000B1EEC">
        <w:t>.</w:t>
      </w:r>
      <w:commentRangeEnd w:id="287"/>
      <w:r w:rsidR="003E20CB">
        <w:rPr>
          <w:rStyle w:val="CommentReference"/>
        </w:rPr>
        <w:commentReference w:id="287"/>
      </w:r>
    </w:p>
    <w:p w14:paraId="65908923" w14:textId="77777777" w:rsidR="007622BB" w:rsidRPr="000B1EEC" w:rsidRDefault="007622BB" w:rsidP="007622BB">
      <w:pPr>
        <w:pStyle w:val="EX"/>
      </w:pPr>
      <w:r w:rsidRPr="000B1EEC">
        <w:t>Option</w:t>
      </w:r>
      <w:r>
        <w:t> </w:t>
      </w:r>
      <w:r w:rsidRPr="000B1EEC">
        <w:t>6:</w:t>
      </w:r>
      <w:r>
        <w:tab/>
        <w:t>T</w:t>
      </w:r>
      <w:r w:rsidRPr="000B1EEC">
        <w:t>his is similar to option</w:t>
      </w:r>
      <w:r>
        <w:t> </w:t>
      </w:r>
      <w:r w:rsidRPr="000B1EEC">
        <w:t xml:space="preserve">5, but only the </w:t>
      </w:r>
      <w:r>
        <w:t>L</w:t>
      </w:r>
      <w:r w:rsidRPr="000B1EEC">
        <w:t>icens</w:t>
      </w:r>
      <w:r>
        <w:t>e</w:t>
      </w:r>
      <w:r w:rsidRPr="000B1EEC">
        <w:t xml:space="preserve"> </w:t>
      </w:r>
      <w:r>
        <w:t>S</w:t>
      </w:r>
      <w:r w:rsidRPr="000B1EEC">
        <w:t xml:space="preserve">erver is offered by the </w:t>
      </w:r>
      <w:del w:id="299" w:author="Richard Bradbury" w:date="2024-10-23T12:46:00Z">
        <w:r w:rsidDel="00532379">
          <w:delText xml:space="preserve">Media </w:delText>
        </w:r>
      </w:del>
      <w:del w:id="300" w:author="Richard Bradbury" w:date="2024-10-23T12:47:00Z">
        <w:r w:rsidDel="00532379">
          <w:delText>Delivery Service</w:delText>
        </w:r>
      </w:del>
      <w:ins w:id="301" w:author="Richard Bradbury" w:date="2024-10-23T12:47:00Z">
        <w:r>
          <w:t>5GMSd System</w:t>
        </w:r>
      </w:ins>
      <w:r>
        <w:t>, hosted</w:t>
      </w:r>
      <w:r w:rsidRPr="000B1EEC">
        <w:t xml:space="preserve"> in the </w:t>
      </w:r>
      <w:del w:id="302" w:author="Richard Bradbury" w:date="2024-10-23T12:47:00Z">
        <w:r w:rsidRPr="000B1EEC" w:rsidDel="00532379">
          <w:delText>Media</w:delText>
        </w:r>
      </w:del>
      <w:ins w:id="303" w:author="Richard Bradbury" w:date="2024-10-23T12:47:00Z">
        <w:r>
          <w:t>5GMSd</w:t>
        </w:r>
      </w:ins>
      <w:r>
        <w:t> </w:t>
      </w:r>
      <w:r w:rsidRPr="000B1EEC">
        <w:t>AF</w:t>
      </w:r>
      <w:r>
        <w:t>. Similar to option 4, content</w:t>
      </w:r>
      <w:r w:rsidRPr="000B1EEC">
        <w:t xml:space="preserve"> encoding</w:t>
      </w:r>
      <w:r>
        <w:t xml:space="preserve">, content </w:t>
      </w:r>
      <w:r w:rsidRPr="000B1EEC">
        <w:t>packag</w:t>
      </w:r>
      <w:r>
        <w:t xml:space="preserve">ing and content </w:t>
      </w:r>
      <w:r w:rsidRPr="000B1EEC">
        <w:t>encrypt</w:t>
      </w:r>
      <w:r>
        <w:t>ion</w:t>
      </w:r>
      <w:r w:rsidRPr="000B1EEC">
        <w:t xml:space="preserve"> are external in the Media A</w:t>
      </w:r>
      <w:r>
        <w:t xml:space="preserve">pplication </w:t>
      </w:r>
      <w:r w:rsidRPr="000B1EEC">
        <w:t>P</w:t>
      </w:r>
      <w:r>
        <w:t>rovider</w:t>
      </w:r>
      <w:r w:rsidRPr="000B1EEC">
        <w:t xml:space="preserve">. The main communication is between </w:t>
      </w:r>
      <w:r>
        <w:t xml:space="preserve">the </w:t>
      </w:r>
      <w:del w:id="304" w:author="Richard Bradbury" w:date="2024-10-23T12:47:00Z">
        <w:r w:rsidDel="00532379">
          <w:delText>Media A</w:delText>
        </w:r>
        <w:r w:rsidRPr="000B1EEC" w:rsidDel="00532379">
          <w:delText>pplication</w:delText>
        </w:r>
      </w:del>
      <w:ins w:id="305" w:author="Richard Bradbury" w:date="2024-10-23T12:47:00Z">
        <w:r>
          <w:t>5GMSd</w:t>
        </w:r>
      </w:ins>
      <w:r w:rsidRPr="000B1EEC">
        <w:t xml:space="preserve"> </w:t>
      </w:r>
      <w:r>
        <w:t>P</w:t>
      </w:r>
      <w:r w:rsidRPr="000B1EEC">
        <w:t xml:space="preserve">rovider and </w:t>
      </w:r>
      <w:r>
        <w:t xml:space="preserve">the </w:t>
      </w:r>
      <w:del w:id="306" w:author="Richard Bradbury" w:date="2024-10-23T12:47:00Z">
        <w:r w:rsidRPr="000B1EEC" w:rsidDel="00532379">
          <w:delText>Media</w:delText>
        </w:r>
      </w:del>
      <w:ins w:id="307" w:author="Richard Bradbury" w:date="2024-10-23T12:47:00Z">
        <w:r>
          <w:t>5GMsd</w:t>
        </w:r>
      </w:ins>
      <w:r>
        <w:t> </w:t>
      </w:r>
      <w:r w:rsidRPr="000B1EEC">
        <w:t xml:space="preserve">AF </w:t>
      </w:r>
      <w:r>
        <w:t>at reference point M1</w:t>
      </w:r>
      <w:ins w:id="308" w:author="Richard Bradbury" w:date="2024-10-23T12:47:00Z">
        <w:r>
          <w:t>d</w:t>
        </w:r>
      </w:ins>
      <w:r>
        <w:t xml:space="preserve"> </w:t>
      </w:r>
      <w:r w:rsidRPr="00D35C48">
        <w:t xml:space="preserve">for the exchange of </w:t>
      </w:r>
      <w:proofErr w:type="spellStart"/>
      <w:r w:rsidRPr="00D35C48">
        <w:t>Cotnent</w:t>
      </w:r>
      <w:proofErr w:type="spellEnd"/>
      <w:r w:rsidRPr="00D35C48">
        <w:t xml:space="preserve"> Protection Information</w:t>
      </w:r>
      <w:r w:rsidRPr="000B1EEC">
        <w:t>.</w:t>
      </w:r>
      <w:commentRangeEnd w:id="288"/>
      <w:r w:rsidR="003E20CB">
        <w:rPr>
          <w:rStyle w:val="CommentReference"/>
        </w:rPr>
        <w:commentReference w:id="288"/>
      </w:r>
    </w:p>
    <w:p w14:paraId="74E9EC3D" w14:textId="77777777" w:rsidR="007622BB" w:rsidRPr="000B1EEC" w:rsidRDefault="007622BB" w:rsidP="007622BB">
      <w:r w:rsidRPr="000B1EEC">
        <w:t>Based on current deployments, licen</w:t>
      </w:r>
      <w:r>
        <w:t>c</w:t>
      </w:r>
      <w:r w:rsidRPr="000B1EEC">
        <w:t>e acquisition is a user plane communication and no APIs in the media access client exist to delegate the licen</w:t>
      </w:r>
      <w:r>
        <w:t>c</w:t>
      </w:r>
      <w:r w:rsidRPr="000B1EEC">
        <w:t xml:space="preserve">e acquisition to a third-party function, such as the </w:t>
      </w:r>
      <w:r>
        <w:t>Media Access Function (e.g. M</w:t>
      </w:r>
      <w:r w:rsidRPr="000B1EEC">
        <w:t xml:space="preserve">edia </w:t>
      </w:r>
      <w:r>
        <w:t>P</w:t>
      </w:r>
      <w:r w:rsidRPr="000B1EEC">
        <w:t>layer</w:t>
      </w:r>
      <w:r>
        <w:t>)</w:t>
      </w:r>
      <w:r w:rsidRPr="000B1EEC">
        <w:t>. Hence, option 5 and 6 are not further discussed.</w:t>
      </w:r>
    </w:p>
    <w:p w14:paraId="4D18C8E9" w14:textId="77777777" w:rsidR="007622BB" w:rsidRDefault="007622BB" w:rsidP="007622BB">
      <w:pPr>
        <w:keepNext/>
      </w:pPr>
      <w:r w:rsidRPr="000B1EEC">
        <w:lastRenderedPageBreak/>
        <w:t>Now</w:t>
      </w:r>
      <w:ins w:id="309" w:author="Richard Bradbury" w:date="2024-10-23T12:48:00Z">
        <w:r>
          <w:t>,</w:t>
        </w:r>
      </w:ins>
      <w:r w:rsidRPr="000B1EEC">
        <w:t xml:space="preserve"> for the different options 1-4, </w:t>
      </w:r>
      <w:r>
        <w:t>t</w:t>
      </w:r>
      <w:r w:rsidRPr="000B1EEC">
        <w:t>able</w:t>
      </w:r>
      <w:r>
        <w:t> </w:t>
      </w:r>
      <w:r w:rsidRPr="000B1EEC">
        <w:t xml:space="preserve">5.10.4-2 maps the steps in </w:t>
      </w:r>
      <w:r>
        <w:t>f</w:t>
      </w:r>
      <w:r w:rsidRPr="000B1EEC">
        <w:t>igure</w:t>
      </w:r>
      <w:r>
        <w:t> </w:t>
      </w:r>
      <w:r w:rsidRPr="000B1EEC">
        <w:t xml:space="preserve">5.10.3-5 to components and/or interfaces defined in the media delivery architecture as shown in </w:t>
      </w:r>
      <w:r>
        <w:t>f</w:t>
      </w:r>
      <w:r w:rsidRPr="000B1EEC">
        <w:t>igure</w:t>
      </w:r>
      <w:r>
        <w:t> </w:t>
      </w:r>
      <w:r w:rsidRPr="000B1EEC">
        <w:t>5.10.4-1.</w:t>
      </w:r>
    </w:p>
    <w:p w14:paraId="4AE06A16" w14:textId="77777777" w:rsidR="007622BB" w:rsidRPr="000B1EEC" w:rsidRDefault="007622BB" w:rsidP="007622BB">
      <w:pPr>
        <w:pStyle w:val="TF"/>
        <w:keepNext/>
      </w:pPr>
      <w:bookmarkStart w:id="310" w:name="_Hlk174444271"/>
      <w:r w:rsidRPr="000B1EEC">
        <w:t>Table 5.10.4-2</w:t>
      </w:r>
      <w:r>
        <w:t>:</w:t>
      </w:r>
      <w:r w:rsidRPr="000B1EEC">
        <w:t xml:space="preserve"> </w:t>
      </w:r>
      <w:bookmarkEnd w:id="310"/>
      <w:r w:rsidRPr="000B1EEC">
        <w:t xml:space="preserve">Mapping of steps in </w:t>
      </w:r>
      <w:r>
        <w:t>f</w:t>
      </w:r>
      <w:r w:rsidRPr="000B1EEC">
        <w:t>igure 5.10.3-5 to components and/or interfaces defined in the media delivery architecture as shown in Figure 5.10.4-1</w:t>
      </w:r>
    </w:p>
    <w:tbl>
      <w:tblPr>
        <w:tblStyle w:val="TableGrid"/>
        <w:tblW w:w="0" w:type="auto"/>
        <w:jc w:val="center"/>
        <w:tblLook w:val="04A0" w:firstRow="1" w:lastRow="0" w:firstColumn="1" w:lastColumn="0" w:noHBand="0" w:noVBand="1"/>
      </w:tblPr>
      <w:tblGrid>
        <w:gridCol w:w="707"/>
        <w:gridCol w:w="2290"/>
        <w:gridCol w:w="2249"/>
        <w:gridCol w:w="2531"/>
        <w:gridCol w:w="1852"/>
      </w:tblGrid>
      <w:tr w:rsidR="007622BB" w:rsidRPr="000B1EEC" w14:paraId="1DB93B49" w14:textId="77777777" w:rsidTr="001779D4">
        <w:trPr>
          <w:jc w:val="center"/>
        </w:trPr>
        <w:tc>
          <w:tcPr>
            <w:tcW w:w="0" w:type="auto"/>
            <w:shd w:val="clear" w:color="auto" w:fill="BFBFBF" w:themeFill="background1" w:themeFillShade="BF"/>
          </w:tcPr>
          <w:p w14:paraId="1E52A6DC" w14:textId="77777777" w:rsidR="007622BB" w:rsidRPr="000B1EEC" w:rsidRDefault="007622BB" w:rsidP="001779D4">
            <w:pPr>
              <w:pStyle w:val="TAH"/>
            </w:pPr>
            <w:r w:rsidRPr="000B1EEC">
              <w:t>Steps</w:t>
            </w:r>
          </w:p>
        </w:tc>
        <w:tc>
          <w:tcPr>
            <w:tcW w:w="0" w:type="auto"/>
            <w:shd w:val="clear" w:color="auto" w:fill="BFBFBF" w:themeFill="background1" w:themeFillShade="BF"/>
          </w:tcPr>
          <w:p w14:paraId="63D809BB" w14:textId="77777777" w:rsidR="007622BB" w:rsidRPr="000B1EEC" w:rsidRDefault="007622BB" w:rsidP="001779D4">
            <w:pPr>
              <w:pStyle w:val="TAH"/>
            </w:pPr>
            <w:r w:rsidRPr="000B1EEC">
              <w:t>Option 1</w:t>
            </w:r>
            <w:r w:rsidRPr="000B1EEC">
              <w:br/>
              <w:t>(External DRM and packaging)</w:t>
            </w:r>
          </w:p>
        </w:tc>
        <w:tc>
          <w:tcPr>
            <w:tcW w:w="0" w:type="auto"/>
            <w:shd w:val="clear" w:color="auto" w:fill="BFBFBF" w:themeFill="background1" w:themeFillShade="BF"/>
          </w:tcPr>
          <w:p w14:paraId="71FA3388" w14:textId="77777777" w:rsidR="007622BB" w:rsidRPr="000B1EEC" w:rsidRDefault="007622BB" w:rsidP="001779D4">
            <w:pPr>
              <w:pStyle w:val="TAH"/>
            </w:pPr>
            <w:r w:rsidRPr="000B1EEC">
              <w:t>Option 2</w:t>
            </w:r>
            <w:r w:rsidRPr="000B1EEC">
              <w:br/>
              <w:t>(Internal DRM and packaging)</w:t>
            </w:r>
          </w:p>
        </w:tc>
        <w:tc>
          <w:tcPr>
            <w:tcW w:w="0" w:type="auto"/>
            <w:shd w:val="clear" w:color="auto" w:fill="BFBFBF" w:themeFill="background1" w:themeFillShade="BF"/>
          </w:tcPr>
          <w:p w14:paraId="2697D820" w14:textId="77777777" w:rsidR="007622BB" w:rsidRPr="000B1EEC" w:rsidRDefault="007622BB" w:rsidP="001779D4">
            <w:pPr>
              <w:pStyle w:val="TAH"/>
            </w:pPr>
            <w:r w:rsidRPr="000B1EEC">
              <w:t>Option 3</w:t>
            </w:r>
            <w:r w:rsidRPr="000B1EEC">
              <w:br/>
              <w:t>(Internal packaging, external DRM)</w:t>
            </w:r>
          </w:p>
        </w:tc>
        <w:tc>
          <w:tcPr>
            <w:tcW w:w="0" w:type="auto"/>
            <w:shd w:val="clear" w:color="auto" w:fill="BFBFBF" w:themeFill="background1" w:themeFillShade="BF"/>
          </w:tcPr>
          <w:p w14:paraId="2A4B16DF" w14:textId="77777777" w:rsidR="007622BB" w:rsidRPr="000B1EEC" w:rsidRDefault="007622BB" w:rsidP="001779D4">
            <w:pPr>
              <w:pStyle w:val="TAH"/>
            </w:pPr>
            <w:r w:rsidRPr="000B1EEC">
              <w:t>Option 4</w:t>
            </w:r>
            <w:r w:rsidRPr="000B1EEC">
              <w:br/>
              <w:t>(only manifest internal)</w:t>
            </w:r>
          </w:p>
        </w:tc>
      </w:tr>
      <w:tr w:rsidR="007622BB" w:rsidRPr="000B1EEC" w14:paraId="7D4DDFEE" w14:textId="77777777" w:rsidTr="001779D4">
        <w:trPr>
          <w:jc w:val="center"/>
        </w:trPr>
        <w:tc>
          <w:tcPr>
            <w:tcW w:w="0" w:type="auto"/>
          </w:tcPr>
          <w:p w14:paraId="662423ED" w14:textId="77777777" w:rsidR="007622BB" w:rsidRPr="000B1EEC" w:rsidRDefault="007622BB" w:rsidP="001779D4">
            <w:pPr>
              <w:pStyle w:val="TAC"/>
            </w:pPr>
            <w:r w:rsidRPr="000B1EEC">
              <w:t>1</w:t>
            </w:r>
          </w:p>
        </w:tc>
        <w:tc>
          <w:tcPr>
            <w:tcW w:w="0" w:type="auto"/>
          </w:tcPr>
          <w:p w14:paraId="13833515" w14:textId="77777777" w:rsidR="007622BB" w:rsidRPr="000B1EEC" w:rsidRDefault="007622BB" w:rsidP="001779D4">
            <w:pPr>
              <w:pStyle w:val="TAC"/>
            </w:pPr>
            <w:del w:id="311" w:author="Richard Bradbury" w:date="2024-10-23T12:50:00Z">
              <w:r w:rsidRPr="000B1EEC" w:rsidDel="007A5963">
                <w:delText xml:space="preserve">Media </w:delText>
              </w:r>
            </w:del>
            <w:ins w:id="312" w:author="Richard Bradbury" w:date="2024-10-23T12:50:00Z">
              <w:r>
                <w:t>5GMSd </w:t>
              </w:r>
            </w:ins>
            <w:r w:rsidRPr="000B1EEC">
              <w:t>AP</w:t>
            </w:r>
          </w:p>
        </w:tc>
        <w:tc>
          <w:tcPr>
            <w:tcW w:w="0" w:type="auto"/>
          </w:tcPr>
          <w:p w14:paraId="2B983561" w14:textId="77777777" w:rsidR="007622BB" w:rsidRPr="000B1EEC" w:rsidRDefault="007622BB" w:rsidP="001779D4">
            <w:pPr>
              <w:pStyle w:val="TAC"/>
            </w:pPr>
            <w:del w:id="313" w:author="Richard Bradbury" w:date="2024-10-23T12:51:00Z">
              <w:r w:rsidRPr="000B1EEC" w:rsidDel="007A5963">
                <w:delText xml:space="preserve">Media </w:delText>
              </w:r>
            </w:del>
            <w:ins w:id="314" w:author="Richard Bradbury" w:date="2024-10-23T12:51:00Z">
              <w:r>
                <w:t>5GMSd </w:t>
              </w:r>
            </w:ins>
            <w:r w:rsidRPr="000B1EEC">
              <w:t>AS</w:t>
            </w:r>
          </w:p>
        </w:tc>
        <w:tc>
          <w:tcPr>
            <w:tcW w:w="0" w:type="auto"/>
          </w:tcPr>
          <w:p w14:paraId="0944A069" w14:textId="77777777" w:rsidR="007622BB" w:rsidRPr="000B1EEC" w:rsidRDefault="007622BB" w:rsidP="001779D4">
            <w:pPr>
              <w:pStyle w:val="TAC"/>
            </w:pPr>
            <w:r w:rsidRPr="000B1EEC">
              <w:t>M2</w:t>
            </w:r>
            <w:ins w:id="315" w:author="Richard Bradbury" w:date="2024-10-23T12:52:00Z">
              <w:r>
                <w:t>d</w:t>
              </w:r>
            </w:ins>
            <w:r w:rsidRPr="000B1EEC">
              <w:t xml:space="preserve"> (CPI)</w:t>
            </w:r>
          </w:p>
        </w:tc>
        <w:tc>
          <w:tcPr>
            <w:tcW w:w="0" w:type="auto"/>
          </w:tcPr>
          <w:p w14:paraId="28CA8B47" w14:textId="77777777" w:rsidR="007622BB" w:rsidRPr="000B1EEC" w:rsidRDefault="007622BB" w:rsidP="001779D4">
            <w:pPr>
              <w:pStyle w:val="TAC"/>
            </w:pPr>
            <w:del w:id="316" w:author="Richard Bradbury" w:date="2024-10-23T12:50:00Z">
              <w:r w:rsidRPr="000B1EEC" w:rsidDel="007A5963">
                <w:delText xml:space="preserve">Media </w:delText>
              </w:r>
            </w:del>
            <w:ins w:id="317" w:author="Richard Bradbury" w:date="2024-10-23T12:50:00Z">
              <w:r>
                <w:t>5GMSd </w:t>
              </w:r>
            </w:ins>
            <w:r w:rsidRPr="000B1EEC">
              <w:t>AP</w:t>
            </w:r>
          </w:p>
        </w:tc>
      </w:tr>
      <w:tr w:rsidR="007622BB" w:rsidRPr="000B1EEC" w14:paraId="5D00840F" w14:textId="77777777" w:rsidTr="001779D4">
        <w:trPr>
          <w:jc w:val="center"/>
        </w:trPr>
        <w:tc>
          <w:tcPr>
            <w:tcW w:w="0" w:type="auto"/>
          </w:tcPr>
          <w:p w14:paraId="2F94B60E" w14:textId="77777777" w:rsidR="007622BB" w:rsidRPr="000B1EEC" w:rsidRDefault="007622BB" w:rsidP="001779D4">
            <w:pPr>
              <w:pStyle w:val="TAC"/>
            </w:pPr>
            <w:r w:rsidRPr="000B1EEC">
              <w:t>2</w:t>
            </w:r>
          </w:p>
        </w:tc>
        <w:tc>
          <w:tcPr>
            <w:tcW w:w="0" w:type="auto"/>
          </w:tcPr>
          <w:p w14:paraId="77191604" w14:textId="77777777" w:rsidR="007622BB" w:rsidRPr="000B1EEC" w:rsidRDefault="007622BB" w:rsidP="001779D4">
            <w:pPr>
              <w:pStyle w:val="TAC"/>
            </w:pPr>
            <w:del w:id="318" w:author="Richard Bradbury" w:date="2024-10-23T12:50:00Z">
              <w:r w:rsidRPr="000B1EEC" w:rsidDel="007A5963">
                <w:delText xml:space="preserve">Media </w:delText>
              </w:r>
            </w:del>
            <w:ins w:id="319" w:author="Richard Bradbury" w:date="2024-10-23T12:50:00Z">
              <w:r>
                <w:t>5GMSd </w:t>
              </w:r>
            </w:ins>
            <w:r w:rsidRPr="000B1EEC">
              <w:t>AP</w:t>
            </w:r>
          </w:p>
        </w:tc>
        <w:tc>
          <w:tcPr>
            <w:tcW w:w="0" w:type="auto"/>
          </w:tcPr>
          <w:p w14:paraId="186E9CFA" w14:textId="77777777" w:rsidR="007622BB" w:rsidRPr="000B1EEC" w:rsidRDefault="007622BB" w:rsidP="001779D4">
            <w:pPr>
              <w:pStyle w:val="TAC"/>
            </w:pPr>
            <w:del w:id="320" w:author="Richard Bradbury" w:date="2024-10-23T12:51:00Z">
              <w:r w:rsidRPr="000B1EEC" w:rsidDel="007A5963">
                <w:delText xml:space="preserve">Media </w:delText>
              </w:r>
            </w:del>
            <w:ins w:id="321" w:author="Richard Bradbury" w:date="2024-10-23T12:51:00Z">
              <w:r>
                <w:t>5GMSd </w:t>
              </w:r>
            </w:ins>
            <w:r w:rsidRPr="000B1EEC">
              <w:t>AS</w:t>
            </w:r>
          </w:p>
        </w:tc>
        <w:tc>
          <w:tcPr>
            <w:tcW w:w="0" w:type="auto"/>
          </w:tcPr>
          <w:p w14:paraId="6688F0AB" w14:textId="77777777" w:rsidR="007622BB" w:rsidRPr="000B1EEC" w:rsidRDefault="007622BB" w:rsidP="001779D4">
            <w:pPr>
              <w:pStyle w:val="TAC"/>
            </w:pPr>
            <w:del w:id="322" w:author="Richard Bradbury" w:date="2024-10-23T12:50:00Z">
              <w:r w:rsidRPr="000B1EEC" w:rsidDel="007A5963">
                <w:delText xml:space="preserve">Media </w:delText>
              </w:r>
            </w:del>
            <w:ins w:id="323" w:author="Richard Bradbury" w:date="2024-10-23T12:50:00Z">
              <w:r>
                <w:t>5GMSd </w:t>
              </w:r>
            </w:ins>
            <w:r w:rsidRPr="000B1EEC">
              <w:t>AP</w:t>
            </w:r>
          </w:p>
        </w:tc>
        <w:tc>
          <w:tcPr>
            <w:tcW w:w="0" w:type="auto"/>
          </w:tcPr>
          <w:p w14:paraId="2E85C5C3" w14:textId="77777777" w:rsidR="007622BB" w:rsidRPr="000B1EEC" w:rsidRDefault="007622BB" w:rsidP="001779D4">
            <w:pPr>
              <w:pStyle w:val="TAC"/>
            </w:pPr>
            <w:del w:id="324" w:author="Richard Bradbury" w:date="2024-10-23T12:50:00Z">
              <w:r w:rsidRPr="000B1EEC" w:rsidDel="007A5963">
                <w:delText xml:space="preserve">Media </w:delText>
              </w:r>
            </w:del>
            <w:ins w:id="325" w:author="Richard Bradbury" w:date="2024-10-23T12:50:00Z">
              <w:r>
                <w:t>5GMSd </w:t>
              </w:r>
            </w:ins>
            <w:r w:rsidRPr="000B1EEC">
              <w:t>AP</w:t>
            </w:r>
          </w:p>
        </w:tc>
      </w:tr>
      <w:tr w:rsidR="007622BB" w:rsidRPr="000B1EEC" w14:paraId="165DF356" w14:textId="77777777" w:rsidTr="001779D4">
        <w:trPr>
          <w:jc w:val="center"/>
        </w:trPr>
        <w:tc>
          <w:tcPr>
            <w:tcW w:w="0" w:type="auto"/>
          </w:tcPr>
          <w:p w14:paraId="77D71275" w14:textId="77777777" w:rsidR="007622BB" w:rsidRPr="000B1EEC" w:rsidRDefault="007622BB" w:rsidP="001779D4">
            <w:pPr>
              <w:pStyle w:val="TAC"/>
            </w:pPr>
            <w:r w:rsidRPr="000B1EEC">
              <w:t>3</w:t>
            </w:r>
          </w:p>
        </w:tc>
        <w:tc>
          <w:tcPr>
            <w:tcW w:w="0" w:type="auto"/>
          </w:tcPr>
          <w:p w14:paraId="10EBF8A2" w14:textId="77777777" w:rsidR="007622BB" w:rsidRPr="000B1EEC" w:rsidRDefault="007622BB" w:rsidP="001779D4">
            <w:pPr>
              <w:pStyle w:val="TAC"/>
            </w:pPr>
            <w:del w:id="326" w:author="Richard Bradbury" w:date="2024-10-23T12:50:00Z">
              <w:r w:rsidRPr="000B1EEC" w:rsidDel="007A5963">
                <w:delText xml:space="preserve">Media </w:delText>
              </w:r>
            </w:del>
            <w:ins w:id="327" w:author="Richard Bradbury" w:date="2024-10-23T12:50:00Z">
              <w:r>
                <w:t>5GMSd </w:t>
              </w:r>
            </w:ins>
            <w:r w:rsidRPr="000B1EEC">
              <w:t>AP</w:t>
            </w:r>
          </w:p>
        </w:tc>
        <w:tc>
          <w:tcPr>
            <w:tcW w:w="0" w:type="auto"/>
          </w:tcPr>
          <w:p w14:paraId="47AE2882" w14:textId="77777777" w:rsidR="007622BB" w:rsidRPr="000B1EEC" w:rsidRDefault="007622BB" w:rsidP="001779D4">
            <w:pPr>
              <w:pStyle w:val="TAC"/>
            </w:pPr>
            <w:del w:id="328" w:author="Richard Bradbury" w:date="2024-10-23T12:51:00Z">
              <w:r w:rsidRPr="000B1EEC" w:rsidDel="007A5963">
                <w:delText xml:space="preserve">Media </w:delText>
              </w:r>
            </w:del>
            <w:ins w:id="329" w:author="Richard Bradbury" w:date="2024-10-23T12:51:00Z">
              <w:r>
                <w:t>5GMSd </w:t>
              </w:r>
            </w:ins>
            <w:r w:rsidRPr="000B1EEC">
              <w:t>AS</w:t>
            </w:r>
          </w:p>
        </w:tc>
        <w:tc>
          <w:tcPr>
            <w:tcW w:w="0" w:type="auto"/>
          </w:tcPr>
          <w:p w14:paraId="7F54CBE7" w14:textId="77777777" w:rsidR="007622BB" w:rsidRPr="000B1EEC" w:rsidRDefault="007622BB" w:rsidP="001779D4">
            <w:pPr>
              <w:pStyle w:val="TAC"/>
            </w:pPr>
            <w:del w:id="330" w:author="Richard Bradbury" w:date="2024-10-23T12:50:00Z">
              <w:r w:rsidRPr="000B1EEC" w:rsidDel="007A5963">
                <w:delText xml:space="preserve">Media </w:delText>
              </w:r>
            </w:del>
            <w:ins w:id="331" w:author="Richard Bradbury" w:date="2024-10-23T12:50:00Z">
              <w:r>
                <w:t>5GMSd </w:t>
              </w:r>
            </w:ins>
            <w:r w:rsidRPr="000B1EEC">
              <w:t>AP</w:t>
            </w:r>
          </w:p>
        </w:tc>
        <w:tc>
          <w:tcPr>
            <w:tcW w:w="0" w:type="auto"/>
          </w:tcPr>
          <w:p w14:paraId="731F6476" w14:textId="77777777" w:rsidR="007622BB" w:rsidRPr="000B1EEC" w:rsidRDefault="007622BB" w:rsidP="001779D4">
            <w:pPr>
              <w:pStyle w:val="TAC"/>
            </w:pPr>
            <w:del w:id="332" w:author="Richard Bradbury" w:date="2024-10-23T12:50:00Z">
              <w:r w:rsidRPr="000B1EEC" w:rsidDel="007A5963">
                <w:delText xml:space="preserve">Media </w:delText>
              </w:r>
            </w:del>
            <w:ins w:id="333" w:author="Richard Bradbury" w:date="2024-10-23T12:50:00Z">
              <w:r>
                <w:t>5GMSd </w:t>
              </w:r>
            </w:ins>
            <w:r w:rsidRPr="000B1EEC">
              <w:t>AP</w:t>
            </w:r>
          </w:p>
        </w:tc>
      </w:tr>
      <w:tr w:rsidR="007622BB" w:rsidRPr="000B1EEC" w14:paraId="6D81015D" w14:textId="77777777" w:rsidTr="001779D4">
        <w:trPr>
          <w:jc w:val="center"/>
        </w:trPr>
        <w:tc>
          <w:tcPr>
            <w:tcW w:w="0" w:type="auto"/>
          </w:tcPr>
          <w:p w14:paraId="2D4CF672" w14:textId="77777777" w:rsidR="007622BB" w:rsidRPr="000B1EEC" w:rsidRDefault="007622BB" w:rsidP="001779D4">
            <w:pPr>
              <w:pStyle w:val="TAC"/>
            </w:pPr>
            <w:r w:rsidRPr="000B1EEC">
              <w:t>4</w:t>
            </w:r>
          </w:p>
        </w:tc>
        <w:tc>
          <w:tcPr>
            <w:tcW w:w="0" w:type="auto"/>
          </w:tcPr>
          <w:p w14:paraId="7C9742D6" w14:textId="77777777" w:rsidR="007622BB" w:rsidRPr="000B1EEC" w:rsidRDefault="007622BB" w:rsidP="001779D4">
            <w:pPr>
              <w:pStyle w:val="TAC"/>
            </w:pPr>
            <w:del w:id="334" w:author="Richard Bradbury" w:date="2024-10-23T12:50:00Z">
              <w:r w:rsidRPr="000B1EEC" w:rsidDel="007A5963">
                <w:delText xml:space="preserve">Media </w:delText>
              </w:r>
            </w:del>
            <w:ins w:id="335" w:author="Richard Bradbury" w:date="2024-10-23T12:50:00Z">
              <w:r>
                <w:t>5GMSd </w:t>
              </w:r>
            </w:ins>
            <w:r w:rsidRPr="000B1EEC">
              <w:t>AP</w:t>
            </w:r>
          </w:p>
        </w:tc>
        <w:tc>
          <w:tcPr>
            <w:tcW w:w="0" w:type="auto"/>
          </w:tcPr>
          <w:p w14:paraId="51EBFA43" w14:textId="77777777" w:rsidR="007622BB" w:rsidRPr="000B1EEC" w:rsidRDefault="007622BB" w:rsidP="001779D4">
            <w:pPr>
              <w:pStyle w:val="TAC"/>
            </w:pPr>
            <w:del w:id="336" w:author="Richard Bradbury" w:date="2024-10-23T12:51:00Z">
              <w:r w:rsidRPr="000B1EEC" w:rsidDel="007A5963">
                <w:delText xml:space="preserve">Media </w:delText>
              </w:r>
            </w:del>
            <w:ins w:id="337" w:author="Richard Bradbury" w:date="2024-10-23T12:51:00Z">
              <w:r>
                <w:t>5GMSd </w:t>
              </w:r>
            </w:ins>
            <w:r w:rsidRPr="000B1EEC">
              <w:t>AS</w:t>
            </w:r>
          </w:p>
        </w:tc>
        <w:tc>
          <w:tcPr>
            <w:tcW w:w="0" w:type="auto"/>
          </w:tcPr>
          <w:p w14:paraId="64ECB32E" w14:textId="77777777" w:rsidR="007622BB" w:rsidRPr="000B1EEC" w:rsidRDefault="007622BB" w:rsidP="001779D4">
            <w:pPr>
              <w:pStyle w:val="TAC"/>
            </w:pPr>
            <w:del w:id="338" w:author="Richard Bradbury" w:date="2024-10-23T12:50:00Z">
              <w:r w:rsidRPr="000B1EEC" w:rsidDel="007A5963">
                <w:delText xml:space="preserve">Media </w:delText>
              </w:r>
            </w:del>
            <w:ins w:id="339" w:author="Richard Bradbury" w:date="2024-10-23T12:50:00Z">
              <w:r>
                <w:t>5GMSd </w:t>
              </w:r>
            </w:ins>
            <w:r w:rsidRPr="000B1EEC">
              <w:t>AP</w:t>
            </w:r>
          </w:p>
        </w:tc>
        <w:tc>
          <w:tcPr>
            <w:tcW w:w="0" w:type="auto"/>
          </w:tcPr>
          <w:p w14:paraId="67A2D98E" w14:textId="77777777" w:rsidR="007622BB" w:rsidRPr="000B1EEC" w:rsidRDefault="007622BB" w:rsidP="001779D4">
            <w:pPr>
              <w:pStyle w:val="TAC"/>
            </w:pPr>
            <w:del w:id="340" w:author="Richard Bradbury" w:date="2024-10-23T12:50:00Z">
              <w:r w:rsidRPr="000B1EEC" w:rsidDel="007A5963">
                <w:delText xml:space="preserve">Media </w:delText>
              </w:r>
            </w:del>
            <w:ins w:id="341" w:author="Richard Bradbury" w:date="2024-10-23T12:50:00Z">
              <w:r>
                <w:t>5GMSd </w:t>
              </w:r>
            </w:ins>
            <w:r w:rsidRPr="000B1EEC">
              <w:t>AP</w:t>
            </w:r>
          </w:p>
        </w:tc>
      </w:tr>
      <w:tr w:rsidR="007622BB" w:rsidRPr="000B1EEC" w14:paraId="3A1A3F71" w14:textId="77777777" w:rsidTr="001779D4">
        <w:trPr>
          <w:jc w:val="center"/>
        </w:trPr>
        <w:tc>
          <w:tcPr>
            <w:tcW w:w="0" w:type="auto"/>
          </w:tcPr>
          <w:p w14:paraId="091E3264" w14:textId="77777777" w:rsidR="007622BB" w:rsidRPr="000B1EEC" w:rsidRDefault="007622BB" w:rsidP="001779D4">
            <w:pPr>
              <w:pStyle w:val="TAC"/>
            </w:pPr>
            <w:r w:rsidRPr="000B1EEC">
              <w:t>5</w:t>
            </w:r>
          </w:p>
        </w:tc>
        <w:tc>
          <w:tcPr>
            <w:tcW w:w="0" w:type="auto"/>
          </w:tcPr>
          <w:p w14:paraId="667FE57E" w14:textId="77777777" w:rsidR="007622BB" w:rsidRPr="000B1EEC" w:rsidRDefault="007622BB" w:rsidP="001779D4">
            <w:pPr>
              <w:pStyle w:val="TAC"/>
            </w:pPr>
            <w:del w:id="342" w:author="Richard Bradbury" w:date="2024-10-23T12:50:00Z">
              <w:r w:rsidRPr="000B1EEC" w:rsidDel="007A5963">
                <w:delText xml:space="preserve">Media </w:delText>
              </w:r>
            </w:del>
            <w:ins w:id="343" w:author="Richard Bradbury" w:date="2024-10-23T12:50:00Z">
              <w:r>
                <w:t>5GMSd </w:t>
              </w:r>
            </w:ins>
            <w:r w:rsidRPr="000B1EEC">
              <w:t>AP</w:t>
            </w:r>
          </w:p>
        </w:tc>
        <w:tc>
          <w:tcPr>
            <w:tcW w:w="0" w:type="auto"/>
          </w:tcPr>
          <w:p w14:paraId="5393F155" w14:textId="77777777" w:rsidR="007622BB" w:rsidRPr="000B1EEC" w:rsidRDefault="007622BB" w:rsidP="001779D4">
            <w:pPr>
              <w:pStyle w:val="TAC"/>
            </w:pPr>
            <w:del w:id="344" w:author="Richard Bradbury" w:date="2024-10-23T12:51:00Z">
              <w:r w:rsidRPr="000B1EEC" w:rsidDel="007A5963">
                <w:delText xml:space="preserve">Media </w:delText>
              </w:r>
            </w:del>
            <w:ins w:id="345" w:author="Richard Bradbury" w:date="2024-10-23T12:51:00Z">
              <w:r>
                <w:t>5GMSd </w:t>
              </w:r>
            </w:ins>
            <w:r w:rsidRPr="000B1EEC">
              <w:t>AS</w:t>
            </w:r>
          </w:p>
        </w:tc>
        <w:tc>
          <w:tcPr>
            <w:tcW w:w="0" w:type="auto"/>
          </w:tcPr>
          <w:p w14:paraId="6D9E2C8F" w14:textId="77777777" w:rsidR="007622BB" w:rsidRPr="000B1EEC" w:rsidRDefault="007622BB" w:rsidP="001779D4">
            <w:pPr>
              <w:pStyle w:val="TAC"/>
            </w:pPr>
            <w:del w:id="346" w:author="Richard Bradbury" w:date="2024-10-23T12:50:00Z">
              <w:r w:rsidRPr="000B1EEC" w:rsidDel="007A5963">
                <w:delText xml:space="preserve">Media </w:delText>
              </w:r>
            </w:del>
            <w:ins w:id="347" w:author="Richard Bradbury" w:date="2024-10-23T12:50:00Z">
              <w:r>
                <w:t>5GMSd </w:t>
              </w:r>
            </w:ins>
            <w:r w:rsidRPr="000B1EEC">
              <w:t>AP</w:t>
            </w:r>
          </w:p>
        </w:tc>
        <w:tc>
          <w:tcPr>
            <w:tcW w:w="0" w:type="auto"/>
          </w:tcPr>
          <w:p w14:paraId="68204C41" w14:textId="77777777" w:rsidR="007622BB" w:rsidRPr="000B1EEC" w:rsidRDefault="007622BB" w:rsidP="001779D4">
            <w:pPr>
              <w:pStyle w:val="TAC"/>
            </w:pPr>
            <w:del w:id="348" w:author="Richard Bradbury" w:date="2024-10-23T12:50:00Z">
              <w:r w:rsidRPr="000B1EEC" w:rsidDel="007A5963">
                <w:delText xml:space="preserve">Media </w:delText>
              </w:r>
            </w:del>
            <w:ins w:id="349" w:author="Richard Bradbury" w:date="2024-10-23T12:50:00Z">
              <w:r>
                <w:t>5GMSd </w:t>
              </w:r>
            </w:ins>
            <w:r w:rsidRPr="000B1EEC">
              <w:t>AP</w:t>
            </w:r>
          </w:p>
        </w:tc>
      </w:tr>
      <w:tr w:rsidR="007622BB" w:rsidRPr="000B1EEC" w14:paraId="3A6C674A" w14:textId="77777777" w:rsidTr="001779D4">
        <w:trPr>
          <w:jc w:val="center"/>
        </w:trPr>
        <w:tc>
          <w:tcPr>
            <w:tcW w:w="0" w:type="auto"/>
          </w:tcPr>
          <w:p w14:paraId="1C00A61F" w14:textId="77777777" w:rsidR="007622BB" w:rsidRPr="000B1EEC" w:rsidRDefault="007622BB" w:rsidP="001779D4">
            <w:pPr>
              <w:pStyle w:val="TAC"/>
            </w:pPr>
            <w:r w:rsidRPr="000B1EEC">
              <w:t>6</w:t>
            </w:r>
          </w:p>
        </w:tc>
        <w:tc>
          <w:tcPr>
            <w:tcW w:w="0" w:type="auto"/>
          </w:tcPr>
          <w:p w14:paraId="5FF1C575" w14:textId="77777777" w:rsidR="007622BB" w:rsidRPr="000B1EEC" w:rsidRDefault="007622BB" w:rsidP="001779D4">
            <w:pPr>
              <w:pStyle w:val="TAC"/>
            </w:pPr>
            <w:del w:id="350" w:author="Richard Bradbury" w:date="2024-10-23T12:50:00Z">
              <w:r w:rsidRPr="000B1EEC" w:rsidDel="007A5963">
                <w:delText xml:space="preserve">Media </w:delText>
              </w:r>
            </w:del>
            <w:ins w:id="351" w:author="Richard Bradbury" w:date="2024-10-23T12:50:00Z">
              <w:r>
                <w:t>5GMSd </w:t>
              </w:r>
            </w:ins>
            <w:r w:rsidRPr="000B1EEC">
              <w:t>AP</w:t>
            </w:r>
          </w:p>
        </w:tc>
        <w:tc>
          <w:tcPr>
            <w:tcW w:w="0" w:type="auto"/>
          </w:tcPr>
          <w:p w14:paraId="5930FD4F" w14:textId="77777777" w:rsidR="007622BB" w:rsidRPr="000B1EEC" w:rsidRDefault="007622BB" w:rsidP="001779D4">
            <w:pPr>
              <w:pStyle w:val="TAC"/>
            </w:pPr>
            <w:del w:id="352" w:author="Richard Bradbury" w:date="2024-10-23T12:51:00Z">
              <w:r w:rsidRPr="000B1EEC" w:rsidDel="007A5963">
                <w:delText xml:space="preserve">Media </w:delText>
              </w:r>
            </w:del>
            <w:ins w:id="353" w:author="Richard Bradbury" w:date="2024-10-23T12:51:00Z">
              <w:r>
                <w:t>5GMSd </w:t>
              </w:r>
            </w:ins>
            <w:r w:rsidRPr="000B1EEC">
              <w:t>AS</w:t>
            </w:r>
          </w:p>
        </w:tc>
        <w:tc>
          <w:tcPr>
            <w:tcW w:w="0" w:type="auto"/>
          </w:tcPr>
          <w:p w14:paraId="47729771" w14:textId="77777777" w:rsidR="007622BB" w:rsidRPr="000B1EEC" w:rsidRDefault="007622BB" w:rsidP="001779D4">
            <w:pPr>
              <w:pStyle w:val="TAC"/>
            </w:pPr>
            <w:del w:id="354" w:author="Richard Bradbury" w:date="2024-10-23T12:50:00Z">
              <w:r w:rsidRPr="000B1EEC" w:rsidDel="007A5963">
                <w:delText xml:space="preserve">Media </w:delText>
              </w:r>
            </w:del>
            <w:ins w:id="355" w:author="Richard Bradbury" w:date="2024-10-23T12:50:00Z">
              <w:r>
                <w:t>5GMSd </w:t>
              </w:r>
            </w:ins>
            <w:r w:rsidRPr="000B1EEC">
              <w:t>AP</w:t>
            </w:r>
          </w:p>
        </w:tc>
        <w:tc>
          <w:tcPr>
            <w:tcW w:w="0" w:type="auto"/>
          </w:tcPr>
          <w:p w14:paraId="1228986E" w14:textId="77777777" w:rsidR="007622BB" w:rsidRPr="000B1EEC" w:rsidRDefault="007622BB" w:rsidP="001779D4">
            <w:pPr>
              <w:pStyle w:val="TAC"/>
            </w:pPr>
            <w:del w:id="356" w:author="Richard Bradbury" w:date="2024-10-23T12:50:00Z">
              <w:r w:rsidRPr="000B1EEC" w:rsidDel="007A5963">
                <w:delText xml:space="preserve">Media </w:delText>
              </w:r>
            </w:del>
            <w:ins w:id="357" w:author="Richard Bradbury" w:date="2024-10-23T12:50:00Z">
              <w:r>
                <w:t>5GMSd </w:t>
              </w:r>
            </w:ins>
            <w:r w:rsidRPr="000B1EEC">
              <w:t>AP</w:t>
            </w:r>
          </w:p>
        </w:tc>
      </w:tr>
      <w:tr w:rsidR="007622BB" w:rsidRPr="000B1EEC" w14:paraId="7EC6F213" w14:textId="77777777" w:rsidTr="001779D4">
        <w:trPr>
          <w:jc w:val="center"/>
        </w:trPr>
        <w:tc>
          <w:tcPr>
            <w:tcW w:w="0" w:type="auto"/>
          </w:tcPr>
          <w:p w14:paraId="6BC3459E" w14:textId="77777777" w:rsidR="007622BB" w:rsidRPr="000B1EEC" w:rsidRDefault="007622BB" w:rsidP="001779D4">
            <w:pPr>
              <w:pStyle w:val="TAC"/>
            </w:pPr>
            <w:r w:rsidRPr="000B1EEC">
              <w:t>7</w:t>
            </w:r>
          </w:p>
        </w:tc>
        <w:tc>
          <w:tcPr>
            <w:tcW w:w="0" w:type="auto"/>
          </w:tcPr>
          <w:p w14:paraId="3D52A008" w14:textId="77777777" w:rsidR="007622BB" w:rsidRPr="000B1EEC" w:rsidRDefault="007622BB" w:rsidP="001779D4">
            <w:pPr>
              <w:pStyle w:val="TAC"/>
            </w:pPr>
            <w:del w:id="358" w:author="Richard Bradbury" w:date="2024-10-23T12:50:00Z">
              <w:r w:rsidRPr="000B1EEC" w:rsidDel="007A5963">
                <w:delText xml:space="preserve">Media </w:delText>
              </w:r>
            </w:del>
            <w:ins w:id="359" w:author="Richard Bradbury" w:date="2024-10-23T12:50:00Z">
              <w:r>
                <w:t>5GMSd </w:t>
              </w:r>
            </w:ins>
            <w:r w:rsidRPr="000B1EEC">
              <w:t>AP</w:t>
            </w:r>
          </w:p>
        </w:tc>
        <w:tc>
          <w:tcPr>
            <w:tcW w:w="0" w:type="auto"/>
          </w:tcPr>
          <w:p w14:paraId="25D22075" w14:textId="77777777" w:rsidR="007622BB" w:rsidRPr="000B1EEC" w:rsidRDefault="007622BB" w:rsidP="001779D4">
            <w:pPr>
              <w:pStyle w:val="TAC"/>
            </w:pPr>
            <w:del w:id="360" w:author="Richard Bradbury" w:date="2024-10-23T12:51:00Z">
              <w:r w:rsidRPr="000B1EEC" w:rsidDel="007A5963">
                <w:delText xml:space="preserve">Media </w:delText>
              </w:r>
            </w:del>
            <w:ins w:id="361" w:author="Richard Bradbury" w:date="2024-10-23T12:51:00Z">
              <w:r>
                <w:t>5GMSd </w:t>
              </w:r>
            </w:ins>
            <w:r w:rsidRPr="000B1EEC">
              <w:t>AS</w:t>
            </w:r>
          </w:p>
        </w:tc>
        <w:tc>
          <w:tcPr>
            <w:tcW w:w="0" w:type="auto"/>
          </w:tcPr>
          <w:p w14:paraId="09340246" w14:textId="77777777" w:rsidR="007622BB" w:rsidRPr="000B1EEC" w:rsidRDefault="007622BB" w:rsidP="001779D4">
            <w:pPr>
              <w:pStyle w:val="TAC"/>
            </w:pPr>
            <w:del w:id="362" w:author="Richard Bradbury" w:date="2024-10-23T12:50:00Z">
              <w:r w:rsidRPr="000B1EEC" w:rsidDel="007A5963">
                <w:delText xml:space="preserve">Media </w:delText>
              </w:r>
            </w:del>
            <w:ins w:id="363" w:author="Richard Bradbury" w:date="2024-10-23T12:50:00Z">
              <w:r>
                <w:t>5GMSd </w:t>
              </w:r>
            </w:ins>
            <w:r w:rsidRPr="000B1EEC">
              <w:t>AP</w:t>
            </w:r>
          </w:p>
        </w:tc>
        <w:tc>
          <w:tcPr>
            <w:tcW w:w="0" w:type="auto"/>
          </w:tcPr>
          <w:p w14:paraId="2B47DBC6" w14:textId="77777777" w:rsidR="007622BB" w:rsidRPr="000B1EEC" w:rsidRDefault="007622BB" w:rsidP="001779D4">
            <w:pPr>
              <w:pStyle w:val="TAC"/>
            </w:pPr>
            <w:del w:id="364" w:author="Richard Bradbury" w:date="2024-10-23T12:50:00Z">
              <w:r w:rsidRPr="000B1EEC" w:rsidDel="007A5963">
                <w:delText xml:space="preserve">Media </w:delText>
              </w:r>
            </w:del>
            <w:ins w:id="365" w:author="Richard Bradbury" w:date="2024-10-23T12:50:00Z">
              <w:r>
                <w:t>5GMSd </w:t>
              </w:r>
            </w:ins>
            <w:r w:rsidRPr="000B1EEC">
              <w:t>AP</w:t>
            </w:r>
          </w:p>
        </w:tc>
      </w:tr>
      <w:tr w:rsidR="007622BB" w:rsidRPr="000B1EEC" w14:paraId="00966F58" w14:textId="77777777" w:rsidTr="001779D4">
        <w:trPr>
          <w:jc w:val="center"/>
        </w:trPr>
        <w:tc>
          <w:tcPr>
            <w:tcW w:w="0" w:type="auto"/>
          </w:tcPr>
          <w:p w14:paraId="3141B71E" w14:textId="77777777" w:rsidR="007622BB" w:rsidRPr="000B1EEC" w:rsidRDefault="007622BB" w:rsidP="001779D4">
            <w:pPr>
              <w:pStyle w:val="TAC"/>
            </w:pPr>
            <w:r w:rsidRPr="000B1EEC">
              <w:t>8</w:t>
            </w:r>
          </w:p>
        </w:tc>
        <w:tc>
          <w:tcPr>
            <w:tcW w:w="0" w:type="auto"/>
          </w:tcPr>
          <w:p w14:paraId="411AC93F" w14:textId="77777777" w:rsidR="007622BB" w:rsidRPr="000B1EEC" w:rsidRDefault="007622BB" w:rsidP="001779D4">
            <w:pPr>
              <w:pStyle w:val="TAC"/>
            </w:pPr>
            <w:del w:id="366" w:author="Richard Bradbury" w:date="2024-10-23T12:50:00Z">
              <w:r w:rsidRPr="000B1EEC" w:rsidDel="007A5963">
                <w:delText xml:space="preserve">Media </w:delText>
              </w:r>
            </w:del>
            <w:ins w:id="367" w:author="Richard Bradbury" w:date="2024-10-23T12:50:00Z">
              <w:r>
                <w:t>5GMSd </w:t>
              </w:r>
            </w:ins>
            <w:r w:rsidRPr="000B1EEC">
              <w:t>AP</w:t>
            </w:r>
          </w:p>
        </w:tc>
        <w:tc>
          <w:tcPr>
            <w:tcW w:w="0" w:type="auto"/>
          </w:tcPr>
          <w:p w14:paraId="3BA75D70" w14:textId="77777777" w:rsidR="007622BB" w:rsidRPr="000B1EEC" w:rsidRDefault="007622BB" w:rsidP="001779D4">
            <w:pPr>
              <w:pStyle w:val="TAC"/>
            </w:pPr>
            <w:del w:id="368" w:author="Richard Bradbury" w:date="2024-10-23T12:51:00Z">
              <w:r w:rsidRPr="000B1EEC" w:rsidDel="007A5963">
                <w:delText xml:space="preserve">Media </w:delText>
              </w:r>
            </w:del>
            <w:ins w:id="369" w:author="Richard Bradbury" w:date="2024-10-23T12:51:00Z">
              <w:r>
                <w:t>5GMSd </w:t>
              </w:r>
            </w:ins>
            <w:r w:rsidRPr="000B1EEC">
              <w:t>AS</w:t>
            </w:r>
          </w:p>
        </w:tc>
        <w:tc>
          <w:tcPr>
            <w:tcW w:w="0" w:type="auto"/>
          </w:tcPr>
          <w:p w14:paraId="1EB86C94" w14:textId="77777777" w:rsidR="007622BB" w:rsidRPr="000B1EEC" w:rsidRDefault="007622BB" w:rsidP="001779D4">
            <w:pPr>
              <w:pStyle w:val="TAC"/>
            </w:pPr>
            <w:r w:rsidRPr="000B1EEC">
              <w:t>M2</w:t>
            </w:r>
            <w:ins w:id="370" w:author="Richard Bradbury" w:date="2024-10-23T12:52:00Z">
              <w:r>
                <w:t>d</w:t>
              </w:r>
            </w:ins>
            <w:r w:rsidRPr="000B1EEC">
              <w:t xml:space="preserve"> (CPI)</w:t>
            </w:r>
          </w:p>
        </w:tc>
        <w:tc>
          <w:tcPr>
            <w:tcW w:w="0" w:type="auto"/>
          </w:tcPr>
          <w:p w14:paraId="242A29E8" w14:textId="77777777" w:rsidR="007622BB" w:rsidRPr="000B1EEC" w:rsidRDefault="007622BB" w:rsidP="001779D4">
            <w:pPr>
              <w:pStyle w:val="TAC"/>
            </w:pPr>
            <w:r w:rsidRPr="000B1EEC">
              <w:t>M2</w:t>
            </w:r>
            <w:ins w:id="371" w:author="Richard Bradbury" w:date="2024-10-23T12:50:00Z">
              <w:r>
                <w:t>d</w:t>
              </w:r>
            </w:ins>
            <w:r w:rsidRPr="000B1EEC">
              <w:t xml:space="preserve"> (CPI)</w:t>
            </w:r>
          </w:p>
        </w:tc>
      </w:tr>
      <w:tr w:rsidR="007622BB" w:rsidRPr="000B1EEC" w14:paraId="2505F49F" w14:textId="77777777" w:rsidTr="001779D4">
        <w:trPr>
          <w:jc w:val="center"/>
        </w:trPr>
        <w:tc>
          <w:tcPr>
            <w:tcW w:w="0" w:type="auto"/>
          </w:tcPr>
          <w:p w14:paraId="263A3014" w14:textId="77777777" w:rsidR="007622BB" w:rsidRPr="000B1EEC" w:rsidRDefault="007622BB" w:rsidP="001779D4">
            <w:pPr>
              <w:pStyle w:val="TAC"/>
            </w:pPr>
            <w:r w:rsidRPr="000B1EEC">
              <w:t>9</w:t>
            </w:r>
          </w:p>
        </w:tc>
        <w:tc>
          <w:tcPr>
            <w:tcW w:w="0" w:type="auto"/>
          </w:tcPr>
          <w:p w14:paraId="21533015" w14:textId="77777777" w:rsidR="007622BB" w:rsidRPr="000B1EEC" w:rsidRDefault="007622BB" w:rsidP="001779D4">
            <w:pPr>
              <w:pStyle w:val="TAC"/>
            </w:pPr>
            <w:del w:id="372" w:author="Richard Bradbury" w:date="2024-10-23T12:50:00Z">
              <w:r w:rsidRPr="000B1EEC" w:rsidDel="007A5963">
                <w:delText xml:space="preserve">Media </w:delText>
              </w:r>
            </w:del>
            <w:ins w:id="373" w:author="Richard Bradbury" w:date="2024-10-23T12:50:00Z">
              <w:r>
                <w:t>5GMSd </w:t>
              </w:r>
            </w:ins>
            <w:r w:rsidRPr="000B1EEC">
              <w:t>AP</w:t>
            </w:r>
          </w:p>
        </w:tc>
        <w:tc>
          <w:tcPr>
            <w:tcW w:w="0" w:type="auto"/>
          </w:tcPr>
          <w:p w14:paraId="0F68592E" w14:textId="77777777" w:rsidR="007622BB" w:rsidRPr="000B1EEC" w:rsidRDefault="007622BB" w:rsidP="001779D4">
            <w:pPr>
              <w:pStyle w:val="TAC"/>
            </w:pPr>
            <w:del w:id="374" w:author="Richard Bradbury" w:date="2024-10-23T12:51:00Z">
              <w:r w:rsidRPr="000B1EEC" w:rsidDel="007A5963">
                <w:delText xml:space="preserve">Media </w:delText>
              </w:r>
            </w:del>
            <w:ins w:id="375" w:author="Richard Bradbury" w:date="2024-10-23T12:51:00Z">
              <w:r>
                <w:t>5GMSd </w:t>
              </w:r>
            </w:ins>
            <w:r w:rsidRPr="000B1EEC">
              <w:t>AS</w:t>
            </w:r>
          </w:p>
        </w:tc>
        <w:tc>
          <w:tcPr>
            <w:tcW w:w="0" w:type="auto"/>
          </w:tcPr>
          <w:p w14:paraId="3131F6BE" w14:textId="77777777" w:rsidR="007622BB" w:rsidRPr="000B1EEC" w:rsidRDefault="007622BB" w:rsidP="001779D4">
            <w:pPr>
              <w:pStyle w:val="TAC"/>
            </w:pPr>
            <w:del w:id="376" w:author="Richard Bradbury" w:date="2024-10-23T12:51:00Z">
              <w:r w:rsidRPr="000B1EEC" w:rsidDel="007A5963">
                <w:delText xml:space="preserve">Media </w:delText>
              </w:r>
            </w:del>
            <w:ins w:id="377" w:author="Richard Bradbury" w:date="2024-10-23T12:51:00Z">
              <w:r>
                <w:t>5GMSd </w:t>
              </w:r>
            </w:ins>
            <w:r w:rsidRPr="000B1EEC">
              <w:t>AS</w:t>
            </w:r>
          </w:p>
        </w:tc>
        <w:tc>
          <w:tcPr>
            <w:tcW w:w="0" w:type="auto"/>
          </w:tcPr>
          <w:p w14:paraId="64D39B9E" w14:textId="77777777" w:rsidR="007622BB" w:rsidRPr="000B1EEC" w:rsidRDefault="007622BB" w:rsidP="001779D4">
            <w:pPr>
              <w:pStyle w:val="TAC"/>
            </w:pPr>
            <w:del w:id="378" w:author="Richard Bradbury" w:date="2024-10-23T12:51:00Z">
              <w:r w:rsidRPr="000B1EEC" w:rsidDel="007A5963">
                <w:delText xml:space="preserve">Media </w:delText>
              </w:r>
            </w:del>
            <w:ins w:id="379" w:author="Richard Bradbury" w:date="2024-10-23T12:51:00Z">
              <w:r>
                <w:t>5GMSd </w:t>
              </w:r>
            </w:ins>
            <w:r w:rsidRPr="000B1EEC">
              <w:t>AS</w:t>
            </w:r>
          </w:p>
        </w:tc>
      </w:tr>
      <w:tr w:rsidR="007622BB" w:rsidRPr="000B1EEC" w14:paraId="7C4BBE61" w14:textId="77777777" w:rsidTr="001779D4">
        <w:trPr>
          <w:jc w:val="center"/>
        </w:trPr>
        <w:tc>
          <w:tcPr>
            <w:tcW w:w="0" w:type="auto"/>
          </w:tcPr>
          <w:p w14:paraId="70864F6D" w14:textId="77777777" w:rsidR="007622BB" w:rsidRPr="000B1EEC" w:rsidRDefault="007622BB" w:rsidP="001779D4">
            <w:pPr>
              <w:pStyle w:val="TAC"/>
            </w:pPr>
            <w:r w:rsidRPr="000B1EEC">
              <w:t>10</w:t>
            </w:r>
          </w:p>
        </w:tc>
        <w:tc>
          <w:tcPr>
            <w:tcW w:w="0" w:type="auto"/>
          </w:tcPr>
          <w:p w14:paraId="6BA1F65E" w14:textId="77777777" w:rsidR="007622BB" w:rsidRPr="000B1EEC" w:rsidRDefault="007622BB" w:rsidP="001779D4">
            <w:pPr>
              <w:pStyle w:val="TAC"/>
            </w:pPr>
            <w:r w:rsidRPr="000B1EEC">
              <w:t>M2 (Ingest)</w:t>
            </w:r>
          </w:p>
        </w:tc>
        <w:tc>
          <w:tcPr>
            <w:tcW w:w="0" w:type="auto"/>
          </w:tcPr>
          <w:p w14:paraId="3F755209" w14:textId="77777777" w:rsidR="007622BB" w:rsidRPr="000B1EEC" w:rsidRDefault="007622BB" w:rsidP="001779D4">
            <w:pPr>
              <w:pStyle w:val="TAC"/>
            </w:pPr>
            <w:del w:id="380" w:author="Richard Bradbury" w:date="2024-10-23T12:51:00Z">
              <w:r w:rsidRPr="000B1EEC" w:rsidDel="007A5963">
                <w:delText xml:space="preserve">Media </w:delText>
              </w:r>
            </w:del>
            <w:ins w:id="381" w:author="Richard Bradbury" w:date="2024-10-23T12:51:00Z">
              <w:r>
                <w:t>5GMSd </w:t>
              </w:r>
            </w:ins>
            <w:r w:rsidRPr="000B1EEC">
              <w:t>AS</w:t>
            </w:r>
          </w:p>
        </w:tc>
        <w:tc>
          <w:tcPr>
            <w:tcW w:w="0" w:type="auto"/>
          </w:tcPr>
          <w:p w14:paraId="12D8EDAD" w14:textId="77777777" w:rsidR="007622BB" w:rsidRPr="000B1EEC" w:rsidRDefault="007622BB" w:rsidP="001779D4">
            <w:pPr>
              <w:pStyle w:val="TAC"/>
            </w:pPr>
            <w:del w:id="382" w:author="Richard Bradbury" w:date="2024-10-23T12:51:00Z">
              <w:r w:rsidRPr="000B1EEC" w:rsidDel="007A5963">
                <w:delText xml:space="preserve">Media </w:delText>
              </w:r>
            </w:del>
            <w:ins w:id="383" w:author="Richard Bradbury" w:date="2024-10-23T12:51:00Z">
              <w:r>
                <w:t>5GMSd </w:t>
              </w:r>
            </w:ins>
            <w:r w:rsidRPr="000B1EEC">
              <w:t>AS</w:t>
            </w:r>
          </w:p>
        </w:tc>
        <w:tc>
          <w:tcPr>
            <w:tcW w:w="0" w:type="auto"/>
          </w:tcPr>
          <w:p w14:paraId="2722C77D" w14:textId="77777777" w:rsidR="007622BB" w:rsidRPr="000B1EEC" w:rsidRDefault="007622BB" w:rsidP="001779D4">
            <w:pPr>
              <w:pStyle w:val="TAC"/>
            </w:pPr>
            <w:del w:id="384" w:author="Richard Bradbury" w:date="2024-10-23T12:51:00Z">
              <w:r w:rsidRPr="000B1EEC" w:rsidDel="007A5963">
                <w:delText xml:space="preserve">Media </w:delText>
              </w:r>
            </w:del>
            <w:ins w:id="385" w:author="Richard Bradbury" w:date="2024-10-23T12:51:00Z">
              <w:r>
                <w:t>5GMSd </w:t>
              </w:r>
            </w:ins>
            <w:r w:rsidRPr="000B1EEC">
              <w:t>AS</w:t>
            </w:r>
          </w:p>
        </w:tc>
      </w:tr>
      <w:tr w:rsidR="007622BB" w:rsidRPr="000B1EEC" w14:paraId="1B63A0C5" w14:textId="77777777" w:rsidTr="001779D4">
        <w:trPr>
          <w:jc w:val="center"/>
        </w:trPr>
        <w:tc>
          <w:tcPr>
            <w:tcW w:w="0" w:type="auto"/>
          </w:tcPr>
          <w:p w14:paraId="00D38362" w14:textId="77777777" w:rsidR="007622BB" w:rsidRPr="000B1EEC" w:rsidRDefault="007622BB" w:rsidP="001779D4">
            <w:pPr>
              <w:pStyle w:val="TAC"/>
            </w:pPr>
            <w:r w:rsidRPr="000B1EEC">
              <w:t>11</w:t>
            </w:r>
          </w:p>
        </w:tc>
        <w:tc>
          <w:tcPr>
            <w:tcW w:w="0" w:type="auto"/>
          </w:tcPr>
          <w:p w14:paraId="4D63E8B2" w14:textId="77777777" w:rsidR="007622BB" w:rsidRPr="000B1EEC" w:rsidRDefault="007622BB" w:rsidP="001779D4">
            <w:pPr>
              <w:pStyle w:val="TAC"/>
            </w:pPr>
            <w:del w:id="386" w:author="Richard Bradbury" w:date="2024-10-23T12:50:00Z">
              <w:r w:rsidRPr="000B1EEC" w:rsidDel="007A5963">
                <w:delText xml:space="preserve">Media </w:delText>
              </w:r>
            </w:del>
            <w:ins w:id="387" w:author="Richard Bradbury" w:date="2024-10-23T12:50:00Z">
              <w:r>
                <w:t>5GMSd </w:t>
              </w:r>
            </w:ins>
            <w:r w:rsidRPr="000B1EEC">
              <w:t>AP</w:t>
            </w:r>
          </w:p>
        </w:tc>
        <w:tc>
          <w:tcPr>
            <w:tcW w:w="0" w:type="auto"/>
          </w:tcPr>
          <w:p w14:paraId="0CE2C0F2" w14:textId="77777777" w:rsidR="007622BB" w:rsidRPr="000B1EEC" w:rsidRDefault="007622BB" w:rsidP="001779D4">
            <w:pPr>
              <w:pStyle w:val="TAC"/>
            </w:pPr>
            <w:del w:id="388" w:author="Richard Bradbury" w:date="2024-10-23T12:51:00Z">
              <w:r w:rsidRPr="000B1EEC" w:rsidDel="007A5963">
                <w:delText xml:space="preserve">Media </w:delText>
              </w:r>
            </w:del>
            <w:ins w:id="389" w:author="Richard Bradbury" w:date="2024-10-23T12:51:00Z">
              <w:r>
                <w:t>5GMSd </w:t>
              </w:r>
            </w:ins>
            <w:r w:rsidRPr="000B1EEC">
              <w:t>AS</w:t>
            </w:r>
          </w:p>
        </w:tc>
        <w:tc>
          <w:tcPr>
            <w:tcW w:w="0" w:type="auto"/>
          </w:tcPr>
          <w:p w14:paraId="7210BF68" w14:textId="77777777" w:rsidR="007622BB" w:rsidRPr="000B1EEC" w:rsidRDefault="007622BB" w:rsidP="001779D4">
            <w:pPr>
              <w:pStyle w:val="TAC"/>
            </w:pPr>
            <w:del w:id="390" w:author="Richard Bradbury" w:date="2024-10-23T12:51:00Z">
              <w:r w:rsidRPr="000B1EEC" w:rsidDel="007A5963">
                <w:delText xml:space="preserve">Media </w:delText>
              </w:r>
            </w:del>
            <w:ins w:id="391" w:author="Richard Bradbury" w:date="2024-10-23T12:51:00Z">
              <w:r>
                <w:t>5GMSd </w:t>
              </w:r>
            </w:ins>
            <w:r w:rsidRPr="000B1EEC">
              <w:t>AS</w:t>
            </w:r>
          </w:p>
        </w:tc>
        <w:tc>
          <w:tcPr>
            <w:tcW w:w="0" w:type="auto"/>
          </w:tcPr>
          <w:p w14:paraId="078BDB2A" w14:textId="77777777" w:rsidR="007622BB" w:rsidRPr="000B1EEC" w:rsidRDefault="007622BB" w:rsidP="001779D4">
            <w:pPr>
              <w:pStyle w:val="TAC"/>
            </w:pPr>
            <w:del w:id="392" w:author="Richard Bradbury" w:date="2024-10-23T12:50:00Z">
              <w:r w:rsidRPr="000B1EEC" w:rsidDel="007A5963">
                <w:delText xml:space="preserve">Media </w:delText>
              </w:r>
            </w:del>
            <w:ins w:id="393" w:author="Richard Bradbury" w:date="2024-10-23T12:50:00Z">
              <w:r>
                <w:t>5GMSd </w:t>
              </w:r>
            </w:ins>
            <w:r w:rsidRPr="000B1EEC">
              <w:t>AP</w:t>
            </w:r>
          </w:p>
        </w:tc>
      </w:tr>
      <w:tr w:rsidR="007622BB" w:rsidRPr="000B1EEC" w14:paraId="4CF746D6" w14:textId="77777777" w:rsidTr="001779D4">
        <w:trPr>
          <w:jc w:val="center"/>
        </w:trPr>
        <w:tc>
          <w:tcPr>
            <w:tcW w:w="0" w:type="auto"/>
          </w:tcPr>
          <w:p w14:paraId="581B561E" w14:textId="77777777" w:rsidR="007622BB" w:rsidRPr="000B1EEC" w:rsidRDefault="007622BB" w:rsidP="001779D4">
            <w:pPr>
              <w:pStyle w:val="TAC"/>
            </w:pPr>
            <w:r w:rsidRPr="000B1EEC">
              <w:t>12</w:t>
            </w:r>
          </w:p>
        </w:tc>
        <w:tc>
          <w:tcPr>
            <w:tcW w:w="0" w:type="auto"/>
          </w:tcPr>
          <w:p w14:paraId="2BC3B1B7" w14:textId="77777777" w:rsidR="007622BB" w:rsidRPr="000B1EEC" w:rsidRDefault="007622BB" w:rsidP="001779D4">
            <w:pPr>
              <w:pStyle w:val="TAC"/>
            </w:pPr>
            <w:r w:rsidRPr="000B1EEC">
              <w:t>M2 (Ingest)</w:t>
            </w:r>
          </w:p>
        </w:tc>
        <w:tc>
          <w:tcPr>
            <w:tcW w:w="0" w:type="auto"/>
          </w:tcPr>
          <w:p w14:paraId="0D8573C7" w14:textId="77777777" w:rsidR="007622BB" w:rsidRPr="000B1EEC" w:rsidRDefault="007622BB" w:rsidP="001779D4">
            <w:pPr>
              <w:pStyle w:val="TAC"/>
            </w:pPr>
            <w:del w:id="394" w:author="Richard Bradbury" w:date="2024-10-23T12:51:00Z">
              <w:r w:rsidRPr="000B1EEC" w:rsidDel="007A5963">
                <w:delText xml:space="preserve">Media </w:delText>
              </w:r>
            </w:del>
            <w:ins w:id="395" w:author="Richard Bradbury" w:date="2024-10-23T12:51:00Z">
              <w:r>
                <w:t>5GMSd </w:t>
              </w:r>
            </w:ins>
            <w:r w:rsidRPr="000B1EEC">
              <w:t>AS</w:t>
            </w:r>
          </w:p>
        </w:tc>
        <w:tc>
          <w:tcPr>
            <w:tcW w:w="0" w:type="auto"/>
          </w:tcPr>
          <w:p w14:paraId="53B758E8" w14:textId="77777777" w:rsidR="007622BB" w:rsidRPr="000B1EEC" w:rsidRDefault="007622BB" w:rsidP="001779D4">
            <w:pPr>
              <w:pStyle w:val="TAC"/>
            </w:pPr>
            <w:del w:id="396" w:author="Richard Bradbury" w:date="2024-10-23T12:51:00Z">
              <w:r w:rsidRPr="000B1EEC" w:rsidDel="007A5963">
                <w:delText xml:space="preserve">Media </w:delText>
              </w:r>
            </w:del>
            <w:ins w:id="397" w:author="Richard Bradbury" w:date="2024-10-23T12:51:00Z">
              <w:r>
                <w:t>5GMSd </w:t>
              </w:r>
            </w:ins>
            <w:r w:rsidRPr="000B1EEC">
              <w:t>AS</w:t>
            </w:r>
          </w:p>
        </w:tc>
        <w:tc>
          <w:tcPr>
            <w:tcW w:w="0" w:type="auto"/>
          </w:tcPr>
          <w:p w14:paraId="3BDA9E4A" w14:textId="77777777" w:rsidR="007622BB" w:rsidRPr="000B1EEC" w:rsidRDefault="007622BB" w:rsidP="001779D4">
            <w:pPr>
              <w:pStyle w:val="TAC"/>
            </w:pPr>
            <w:r w:rsidRPr="000B1EEC">
              <w:t>M2</w:t>
            </w:r>
            <w:ins w:id="398" w:author="Richard Bradbury" w:date="2024-10-23T12:50:00Z">
              <w:r>
                <w:t>d</w:t>
              </w:r>
            </w:ins>
            <w:r w:rsidRPr="000B1EEC">
              <w:t xml:space="preserve"> (</w:t>
            </w:r>
            <w:r>
              <w:t>i</w:t>
            </w:r>
            <w:r w:rsidRPr="000B1EEC">
              <w:t>ngest)</w:t>
            </w:r>
          </w:p>
        </w:tc>
      </w:tr>
      <w:tr w:rsidR="007622BB" w:rsidRPr="000B1EEC" w14:paraId="33618F70" w14:textId="77777777" w:rsidTr="001779D4">
        <w:trPr>
          <w:jc w:val="center"/>
        </w:trPr>
        <w:tc>
          <w:tcPr>
            <w:tcW w:w="0" w:type="auto"/>
          </w:tcPr>
          <w:p w14:paraId="4565644C" w14:textId="77777777" w:rsidR="007622BB" w:rsidRPr="000B1EEC" w:rsidRDefault="007622BB" w:rsidP="001779D4">
            <w:pPr>
              <w:pStyle w:val="TAC"/>
            </w:pPr>
            <w:r w:rsidRPr="000B1EEC">
              <w:t>13</w:t>
            </w:r>
          </w:p>
        </w:tc>
        <w:tc>
          <w:tcPr>
            <w:tcW w:w="0" w:type="auto"/>
          </w:tcPr>
          <w:p w14:paraId="5DC5884E" w14:textId="77777777" w:rsidR="007622BB" w:rsidRPr="000B1EEC" w:rsidRDefault="007622BB" w:rsidP="001779D4">
            <w:pPr>
              <w:pStyle w:val="TAC"/>
            </w:pPr>
            <w:r w:rsidRPr="000B1EEC">
              <w:t>M4</w:t>
            </w:r>
            <w:ins w:id="399" w:author="Richard Bradbury" w:date="2024-10-23T12:50:00Z">
              <w:r>
                <w:t>d</w:t>
              </w:r>
            </w:ins>
          </w:p>
        </w:tc>
        <w:tc>
          <w:tcPr>
            <w:tcW w:w="0" w:type="auto"/>
          </w:tcPr>
          <w:p w14:paraId="7E0B0A39" w14:textId="77777777" w:rsidR="007622BB" w:rsidRPr="000B1EEC" w:rsidRDefault="007622BB" w:rsidP="001779D4">
            <w:pPr>
              <w:pStyle w:val="TAC"/>
            </w:pPr>
            <w:r w:rsidRPr="000B1EEC">
              <w:t>M4</w:t>
            </w:r>
            <w:ins w:id="400" w:author="Richard Bradbury" w:date="2024-10-23T12:50:00Z">
              <w:r>
                <w:t>d</w:t>
              </w:r>
            </w:ins>
          </w:p>
        </w:tc>
        <w:tc>
          <w:tcPr>
            <w:tcW w:w="0" w:type="auto"/>
          </w:tcPr>
          <w:p w14:paraId="08943082" w14:textId="77777777" w:rsidR="007622BB" w:rsidRPr="000B1EEC" w:rsidRDefault="007622BB" w:rsidP="001779D4">
            <w:pPr>
              <w:pStyle w:val="TAC"/>
            </w:pPr>
            <w:r w:rsidRPr="000B1EEC">
              <w:t>M4</w:t>
            </w:r>
            <w:ins w:id="401" w:author="Richard Bradbury" w:date="2024-10-23T12:50:00Z">
              <w:r>
                <w:t>d</w:t>
              </w:r>
            </w:ins>
          </w:p>
        </w:tc>
        <w:tc>
          <w:tcPr>
            <w:tcW w:w="0" w:type="auto"/>
          </w:tcPr>
          <w:p w14:paraId="3815B22F" w14:textId="77777777" w:rsidR="007622BB" w:rsidRPr="000B1EEC" w:rsidRDefault="007622BB" w:rsidP="001779D4">
            <w:pPr>
              <w:pStyle w:val="TAC"/>
            </w:pPr>
            <w:r w:rsidRPr="000B1EEC">
              <w:t>M4</w:t>
            </w:r>
            <w:ins w:id="402" w:author="Richard Bradbury" w:date="2024-10-23T12:50:00Z">
              <w:r>
                <w:t>d</w:t>
              </w:r>
            </w:ins>
          </w:p>
        </w:tc>
      </w:tr>
      <w:tr w:rsidR="007622BB" w:rsidRPr="000B1EEC" w14:paraId="099B5E2F" w14:textId="77777777" w:rsidTr="001779D4">
        <w:trPr>
          <w:jc w:val="center"/>
        </w:trPr>
        <w:tc>
          <w:tcPr>
            <w:tcW w:w="0" w:type="auto"/>
          </w:tcPr>
          <w:p w14:paraId="40C897C6" w14:textId="77777777" w:rsidR="007622BB" w:rsidRPr="000B1EEC" w:rsidRDefault="007622BB" w:rsidP="001779D4">
            <w:pPr>
              <w:pStyle w:val="TAC"/>
            </w:pPr>
            <w:r w:rsidRPr="000B1EEC">
              <w:t>14</w:t>
            </w:r>
          </w:p>
        </w:tc>
        <w:tc>
          <w:tcPr>
            <w:tcW w:w="0" w:type="auto"/>
          </w:tcPr>
          <w:p w14:paraId="6A7369D5" w14:textId="77777777" w:rsidR="007622BB" w:rsidRPr="000B1EEC" w:rsidRDefault="007622BB" w:rsidP="001779D4">
            <w:pPr>
              <w:pStyle w:val="TAC"/>
            </w:pPr>
            <w:r w:rsidRPr="000B1EEC">
              <w:t>M8</w:t>
            </w:r>
            <w:ins w:id="403" w:author="Richard Bradbury" w:date="2024-10-23T12:50:00Z">
              <w:r>
                <w:t>d</w:t>
              </w:r>
            </w:ins>
          </w:p>
        </w:tc>
        <w:tc>
          <w:tcPr>
            <w:tcW w:w="0" w:type="auto"/>
          </w:tcPr>
          <w:p w14:paraId="68B00796" w14:textId="77777777" w:rsidR="007622BB" w:rsidRPr="000B1EEC" w:rsidRDefault="007622BB" w:rsidP="001779D4">
            <w:pPr>
              <w:pStyle w:val="TAC"/>
            </w:pPr>
            <w:r w:rsidRPr="000B1EEC">
              <w:t>M4</w:t>
            </w:r>
            <w:ins w:id="404" w:author="Richard Bradbury" w:date="2024-10-23T12:50:00Z">
              <w:r>
                <w:t>d</w:t>
              </w:r>
            </w:ins>
          </w:p>
        </w:tc>
        <w:tc>
          <w:tcPr>
            <w:tcW w:w="0" w:type="auto"/>
          </w:tcPr>
          <w:p w14:paraId="44200552" w14:textId="77777777" w:rsidR="007622BB" w:rsidRPr="000B1EEC" w:rsidRDefault="007622BB" w:rsidP="001779D4">
            <w:pPr>
              <w:pStyle w:val="TAC"/>
            </w:pPr>
            <w:r w:rsidRPr="000B1EEC">
              <w:t>M8</w:t>
            </w:r>
            <w:ins w:id="405" w:author="Richard Bradbury" w:date="2024-10-23T12:50:00Z">
              <w:r>
                <w:t>d</w:t>
              </w:r>
            </w:ins>
          </w:p>
        </w:tc>
        <w:tc>
          <w:tcPr>
            <w:tcW w:w="0" w:type="auto"/>
          </w:tcPr>
          <w:p w14:paraId="1B78EFFC" w14:textId="77777777" w:rsidR="007622BB" w:rsidRPr="000B1EEC" w:rsidRDefault="007622BB" w:rsidP="001779D4">
            <w:pPr>
              <w:pStyle w:val="TAC"/>
            </w:pPr>
            <w:r w:rsidRPr="000B1EEC">
              <w:t>M8</w:t>
            </w:r>
            <w:ins w:id="406" w:author="Richard Bradbury" w:date="2024-10-23T12:50:00Z">
              <w:r>
                <w:t>d</w:t>
              </w:r>
            </w:ins>
          </w:p>
        </w:tc>
      </w:tr>
      <w:tr w:rsidR="007622BB" w:rsidRPr="000B1EEC" w14:paraId="5A0E0C61" w14:textId="77777777" w:rsidTr="001779D4">
        <w:trPr>
          <w:jc w:val="center"/>
        </w:trPr>
        <w:tc>
          <w:tcPr>
            <w:tcW w:w="0" w:type="auto"/>
          </w:tcPr>
          <w:p w14:paraId="2878D711" w14:textId="77777777" w:rsidR="007622BB" w:rsidRPr="000B1EEC" w:rsidRDefault="007622BB" w:rsidP="001779D4">
            <w:pPr>
              <w:pStyle w:val="TAC"/>
            </w:pPr>
            <w:r w:rsidRPr="000B1EEC">
              <w:t>15</w:t>
            </w:r>
          </w:p>
        </w:tc>
        <w:tc>
          <w:tcPr>
            <w:tcW w:w="0" w:type="auto"/>
          </w:tcPr>
          <w:p w14:paraId="3EDF5E2C" w14:textId="77777777" w:rsidR="007622BB" w:rsidRPr="000B1EEC" w:rsidRDefault="007622BB" w:rsidP="001779D4">
            <w:pPr>
              <w:pStyle w:val="TAC"/>
            </w:pPr>
            <w:r w:rsidRPr="000B1EEC">
              <w:t>M8</w:t>
            </w:r>
            <w:ins w:id="407" w:author="Richard Bradbury" w:date="2024-10-23T12:50:00Z">
              <w:r>
                <w:t>d</w:t>
              </w:r>
            </w:ins>
          </w:p>
        </w:tc>
        <w:tc>
          <w:tcPr>
            <w:tcW w:w="0" w:type="auto"/>
          </w:tcPr>
          <w:p w14:paraId="1A2CA444" w14:textId="77777777" w:rsidR="007622BB" w:rsidRPr="000B1EEC" w:rsidRDefault="007622BB" w:rsidP="001779D4">
            <w:pPr>
              <w:pStyle w:val="TAC"/>
            </w:pPr>
            <w:r w:rsidRPr="000B1EEC">
              <w:t>M4</w:t>
            </w:r>
            <w:ins w:id="408" w:author="Richard Bradbury" w:date="2024-10-23T12:50:00Z">
              <w:r>
                <w:t>d</w:t>
              </w:r>
            </w:ins>
          </w:p>
        </w:tc>
        <w:tc>
          <w:tcPr>
            <w:tcW w:w="0" w:type="auto"/>
          </w:tcPr>
          <w:p w14:paraId="3DA675DB" w14:textId="77777777" w:rsidR="007622BB" w:rsidRPr="000B1EEC" w:rsidRDefault="007622BB" w:rsidP="001779D4">
            <w:pPr>
              <w:pStyle w:val="TAC"/>
            </w:pPr>
            <w:r w:rsidRPr="000B1EEC">
              <w:t>M8</w:t>
            </w:r>
            <w:ins w:id="409" w:author="Richard Bradbury" w:date="2024-10-23T12:50:00Z">
              <w:r>
                <w:t>d</w:t>
              </w:r>
            </w:ins>
          </w:p>
        </w:tc>
        <w:tc>
          <w:tcPr>
            <w:tcW w:w="0" w:type="auto"/>
          </w:tcPr>
          <w:p w14:paraId="36043265" w14:textId="77777777" w:rsidR="007622BB" w:rsidRPr="000B1EEC" w:rsidRDefault="007622BB" w:rsidP="001779D4">
            <w:pPr>
              <w:pStyle w:val="TAC"/>
            </w:pPr>
            <w:r w:rsidRPr="000B1EEC">
              <w:t>M8</w:t>
            </w:r>
            <w:ins w:id="410" w:author="Richard Bradbury" w:date="2024-10-23T12:50:00Z">
              <w:r>
                <w:t>d</w:t>
              </w:r>
            </w:ins>
          </w:p>
        </w:tc>
      </w:tr>
      <w:tr w:rsidR="007622BB" w:rsidRPr="000B1EEC" w14:paraId="0FE155A0" w14:textId="77777777" w:rsidTr="001779D4">
        <w:trPr>
          <w:jc w:val="center"/>
        </w:trPr>
        <w:tc>
          <w:tcPr>
            <w:tcW w:w="0" w:type="auto"/>
          </w:tcPr>
          <w:p w14:paraId="67FDCE36" w14:textId="77777777" w:rsidR="007622BB" w:rsidRPr="000B1EEC" w:rsidRDefault="007622BB" w:rsidP="001779D4">
            <w:pPr>
              <w:pStyle w:val="TAC"/>
            </w:pPr>
            <w:r w:rsidRPr="000B1EEC">
              <w:t>16</w:t>
            </w:r>
          </w:p>
        </w:tc>
        <w:tc>
          <w:tcPr>
            <w:tcW w:w="0" w:type="auto"/>
          </w:tcPr>
          <w:p w14:paraId="0EDCD9D1" w14:textId="77777777" w:rsidR="007622BB" w:rsidRPr="000B1EEC" w:rsidRDefault="007622BB" w:rsidP="001779D4">
            <w:pPr>
              <w:pStyle w:val="TAC"/>
            </w:pPr>
            <w:r w:rsidRPr="000B1EEC">
              <w:t xml:space="preserve">Media </w:t>
            </w:r>
            <w:del w:id="411" w:author="Richard Bradbury" w:date="2024-10-23T12:48:00Z">
              <w:r w:rsidRPr="000B1EEC" w:rsidDel="007A5963">
                <w:delText>Access F</w:delText>
              </w:r>
              <w:r w:rsidDel="007A5963">
                <w:delText>n</w:delText>
              </w:r>
            </w:del>
            <w:ins w:id="412" w:author="Richard Bradbury" w:date="2024-10-23T12:48:00Z">
              <w:r>
                <w:t>Player</w:t>
              </w:r>
            </w:ins>
          </w:p>
        </w:tc>
        <w:tc>
          <w:tcPr>
            <w:tcW w:w="0" w:type="auto"/>
          </w:tcPr>
          <w:p w14:paraId="499CE57E" w14:textId="77777777" w:rsidR="007622BB" w:rsidRPr="000B1EEC" w:rsidRDefault="007622BB" w:rsidP="001779D4">
            <w:pPr>
              <w:pStyle w:val="TAC"/>
            </w:pPr>
            <w:r w:rsidRPr="000B1EEC">
              <w:t xml:space="preserve">Media </w:t>
            </w:r>
            <w:del w:id="413" w:author="Richard Bradbury" w:date="2024-10-23T12:48:00Z">
              <w:r w:rsidRPr="000B1EEC" w:rsidDel="007A5963">
                <w:delText>Access F</w:delText>
              </w:r>
              <w:r w:rsidDel="007A5963">
                <w:delText>n</w:delText>
              </w:r>
            </w:del>
            <w:ins w:id="414" w:author="Richard Bradbury" w:date="2024-10-23T12:48:00Z">
              <w:r>
                <w:t>Player</w:t>
              </w:r>
            </w:ins>
          </w:p>
        </w:tc>
        <w:tc>
          <w:tcPr>
            <w:tcW w:w="0" w:type="auto"/>
          </w:tcPr>
          <w:p w14:paraId="231CDFF4" w14:textId="77777777" w:rsidR="007622BB" w:rsidRPr="000B1EEC" w:rsidRDefault="007622BB" w:rsidP="001779D4">
            <w:pPr>
              <w:pStyle w:val="TAC"/>
            </w:pPr>
            <w:r w:rsidRPr="000B1EEC">
              <w:t xml:space="preserve">Media </w:t>
            </w:r>
            <w:del w:id="415" w:author="Richard Bradbury" w:date="2024-10-23T12:48:00Z">
              <w:r w:rsidRPr="000B1EEC" w:rsidDel="007A5963">
                <w:delText>Access F</w:delText>
              </w:r>
              <w:r w:rsidDel="007A5963">
                <w:delText>n</w:delText>
              </w:r>
            </w:del>
            <w:ins w:id="416" w:author="Richard Bradbury" w:date="2024-10-23T12:48:00Z">
              <w:r>
                <w:t>Player</w:t>
              </w:r>
            </w:ins>
          </w:p>
        </w:tc>
        <w:tc>
          <w:tcPr>
            <w:tcW w:w="0" w:type="auto"/>
          </w:tcPr>
          <w:p w14:paraId="25C84A91" w14:textId="77777777" w:rsidR="007622BB" w:rsidRPr="000B1EEC" w:rsidRDefault="007622BB" w:rsidP="001779D4">
            <w:pPr>
              <w:pStyle w:val="TAC"/>
            </w:pPr>
            <w:r w:rsidRPr="000B1EEC">
              <w:t xml:space="preserve">Media </w:t>
            </w:r>
            <w:del w:id="417" w:author="Richard Bradbury" w:date="2024-10-23T12:48:00Z">
              <w:r w:rsidRPr="000B1EEC" w:rsidDel="007A5963">
                <w:delText>Access F</w:delText>
              </w:r>
              <w:r w:rsidDel="007A5963">
                <w:delText>n</w:delText>
              </w:r>
            </w:del>
            <w:ins w:id="418" w:author="Richard Bradbury" w:date="2024-10-23T12:48:00Z">
              <w:r>
                <w:t>Player</w:t>
              </w:r>
            </w:ins>
          </w:p>
        </w:tc>
      </w:tr>
      <w:tr w:rsidR="007622BB" w:rsidRPr="000B1EEC" w14:paraId="1B2162CC" w14:textId="77777777" w:rsidTr="001779D4">
        <w:trPr>
          <w:jc w:val="center"/>
        </w:trPr>
        <w:tc>
          <w:tcPr>
            <w:tcW w:w="0" w:type="auto"/>
          </w:tcPr>
          <w:p w14:paraId="529E9066" w14:textId="77777777" w:rsidR="007622BB" w:rsidRPr="000B1EEC" w:rsidRDefault="007622BB" w:rsidP="001779D4">
            <w:pPr>
              <w:pStyle w:val="TAC"/>
            </w:pPr>
            <w:r w:rsidRPr="000B1EEC">
              <w:t>17</w:t>
            </w:r>
          </w:p>
        </w:tc>
        <w:tc>
          <w:tcPr>
            <w:tcW w:w="0" w:type="auto"/>
          </w:tcPr>
          <w:p w14:paraId="28167884" w14:textId="77777777" w:rsidR="007622BB" w:rsidRPr="000B1EEC" w:rsidRDefault="007622BB" w:rsidP="001779D4">
            <w:pPr>
              <w:pStyle w:val="TAC"/>
            </w:pPr>
            <w:r w:rsidRPr="000B1EEC">
              <w:t>M4</w:t>
            </w:r>
            <w:ins w:id="419" w:author="Richard Bradbury" w:date="2024-10-23T12:50:00Z">
              <w:r>
                <w:t>d</w:t>
              </w:r>
            </w:ins>
          </w:p>
        </w:tc>
        <w:tc>
          <w:tcPr>
            <w:tcW w:w="0" w:type="auto"/>
          </w:tcPr>
          <w:p w14:paraId="011A232B" w14:textId="77777777" w:rsidR="007622BB" w:rsidRPr="000B1EEC" w:rsidRDefault="007622BB" w:rsidP="001779D4">
            <w:pPr>
              <w:pStyle w:val="TAC"/>
            </w:pPr>
            <w:r w:rsidRPr="000B1EEC">
              <w:t>M4</w:t>
            </w:r>
            <w:ins w:id="420" w:author="Richard Bradbury" w:date="2024-10-23T12:50:00Z">
              <w:r>
                <w:t>d</w:t>
              </w:r>
            </w:ins>
          </w:p>
        </w:tc>
        <w:tc>
          <w:tcPr>
            <w:tcW w:w="0" w:type="auto"/>
          </w:tcPr>
          <w:p w14:paraId="62C3D979" w14:textId="77777777" w:rsidR="007622BB" w:rsidRPr="000B1EEC" w:rsidRDefault="007622BB" w:rsidP="001779D4">
            <w:pPr>
              <w:pStyle w:val="TAC"/>
            </w:pPr>
            <w:r w:rsidRPr="000B1EEC">
              <w:t>M4</w:t>
            </w:r>
            <w:ins w:id="421" w:author="Richard Bradbury" w:date="2024-10-23T12:50:00Z">
              <w:r>
                <w:t>d</w:t>
              </w:r>
            </w:ins>
          </w:p>
        </w:tc>
        <w:tc>
          <w:tcPr>
            <w:tcW w:w="0" w:type="auto"/>
          </w:tcPr>
          <w:p w14:paraId="0E7AE149" w14:textId="77777777" w:rsidR="007622BB" w:rsidRPr="000B1EEC" w:rsidRDefault="007622BB" w:rsidP="001779D4">
            <w:pPr>
              <w:pStyle w:val="TAC"/>
            </w:pPr>
            <w:r w:rsidRPr="000B1EEC">
              <w:t>M4</w:t>
            </w:r>
            <w:ins w:id="422" w:author="Richard Bradbury" w:date="2024-10-23T12:50:00Z">
              <w:r>
                <w:t>d</w:t>
              </w:r>
            </w:ins>
          </w:p>
        </w:tc>
      </w:tr>
      <w:tr w:rsidR="007622BB" w:rsidRPr="000B1EEC" w14:paraId="04E46EF4" w14:textId="77777777" w:rsidTr="001779D4">
        <w:trPr>
          <w:jc w:val="center"/>
        </w:trPr>
        <w:tc>
          <w:tcPr>
            <w:tcW w:w="0" w:type="auto"/>
          </w:tcPr>
          <w:p w14:paraId="6AD7E534" w14:textId="77777777" w:rsidR="007622BB" w:rsidRPr="000B1EEC" w:rsidRDefault="007622BB" w:rsidP="001779D4">
            <w:pPr>
              <w:pStyle w:val="TAC"/>
            </w:pPr>
            <w:r w:rsidRPr="000B1EEC">
              <w:t>18</w:t>
            </w:r>
          </w:p>
        </w:tc>
        <w:tc>
          <w:tcPr>
            <w:tcW w:w="0" w:type="auto"/>
          </w:tcPr>
          <w:p w14:paraId="7780E576" w14:textId="77777777" w:rsidR="007622BB" w:rsidRPr="000B1EEC" w:rsidRDefault="007622BB" w:rsidP="001779D4">
            <w:pPr>
              <w:pStyle w:val="TAC"/>
            </w:pPr>
            <w:r w:rsidRPr="000B1EEC">
              <w:t xml:space="preserve">Media </w:t>
            </w:r>
            <w:del w:id="423" w:author="Richard Bradbury" w:date="2024-10-23T12:48:00Z">
              <w:r w:rsidRPr="000B1EEC" w:rsidDel="007A5963">
                <w:delText>Access F</w:delText>
              </w:r>
              <w:r w:rsidDel="007A5963">
                <w:delText>n</w:delText>
              </w:r>
            </w:del>
            <w:ins w:id="424" w:author="Richard Bradbury" w:date="2024-10-23T12:48:00Z">
              <w:r>
                <w:t>Player</w:t>
              </w:r>
            </w:ins>
          </w:p>
        </w:tc>
        <w:tc>
          <w:tcPr>
            <w:tcW w:w="0" w:type="auto"/>
          </w:tcPr>
          <w:p w14:paraId="26EFDD86" w14:textId="77777777" w:rsidR="007622BB" w:rsidRPr="000B1EEC" w:rsidRDefault="007622BB" w:rsidP="001779D4">
            <w:pPr>
              <w:pStyle w:val="TAC"/>
            </w:pPr>
            <w:r w:rsidRPr="000B1EEC">
              <w:t xml:space="preserve">Media </w:t>
            </w:r>
            <w:del w:id="425" w:author="Richard Bradbury" w:date="2024-10-23T12:48:00Z">
              <w:r w:rsidRPr="000B1EEC" w:rsidDel="007A5963">
                <w:delText>Access F</w:delText>
              </w:r>
              <w:r w:rsidDel="007A5963">
                <w:delText>n</w:delText>
              </w:r>
            </w:del>
            <w:ins w:id="426" w:author="Richard Bradbury" w:date="2024-10-23T12:48:00Z">
              <w:r>
                <w:t>Player</w:t>
              </w:r>
            </w:ins>
          </w:p>
        </w:tc>
        <w:tc>
          <w:tcPr>
            <w:tcW w:w="0" w:type="auto"/>
          </w:tcPr>
          <w:p w14:paraId="5B1228AE" w14:textId="77777777" w:rsidR="007622BB" w:rsidRPr="000B1EEC" w:rsidRDefault="007622BB" w:rsidP="001779D4">
            <w:pPr>
              <w:pStyle w:val="TAC"/>
            </w:pPr>
            <w:r w:rsidRPr="000B1EEC">
              <w:t xml:space="preserve">Media </w:t>
            </w:r>
            <w:del w:id="427" w:author="Richard Bradbury" w:date="2024-10-23T12:48:00Z">
              <w:r w:rsidRPr="000B1EEC" w:rsidDel="007A5963">
                <w:delText>Access F</w:delText>
              </w:r>
              <w:r w:rsidDel="007A5963">
                <w:delText>n</w:delText>
              </w:r>
            </w:del>
            <w:ins w:id="428" w:author="Richard Bradbury" w:date="2024-10-23T12:48:00Z">
              <w:r>
                <w:t>Player</w:t>
              </w:r>
            </w:ins>
          </w:p>
        </w:tc>
        <w:tc>
          <w:tcPr>
            <w:tcW w:w="0" w:type="auto"/>
          </w:tcPr>
          <w:p w14:paraId="62AF9498" w14:textId="77777777" w:rsidR="007622BB" w:rsidRPr="000B1EEC" w:rsidRDefault="007622BB" w:rsidP="001779D4">
            <w:pPr>
              <w:pStyle w:val="TAC"/>
            </w:pPr>
            <w:r w:rsidRPr="000B1EEC">
              <w:t xml:space="preserve">Media </w:t>
            </w:r>
            <w:del w:id="429" w:author="Richard Bradbury" w:date="2024-10-23T12:48:00Z">
              <w:r w:rsidRPr="000B1EEC" w:rsidDel="007A5963">
                <w:delText>Access F</w:delText>
              </w:r>
              <w:r w:rsidDel="007A5963">
                <w:delText>n</w:delText>
              </w:r>
            </w:del>
            <w:ins w:id="430" w:author="Richard Bradbury" w:date="2024-10-23T12:48:00Z">
              <w:r>
                <w:t>Player</w:t>
              </w:r>
            </w:ins>
          </w:p>
        </w:tc>
      </w:tr>
      <w:tr w:rsidR="007622BB" w:rsidRPr="000B1EEC" w14:paraId="23BB2B40" w14:textId="77777777" w:rsidTr="001779D4">
        <w:trPr>
          <w:jc w:val="center"/>
        </w:trPr>
        <w:tc>
          <w:tcPr>
            <w:tcW w:w="0" w:type="auto"/>
          </w:tcPr>
          <w:p w14:paraId="4A81310D" w14:textId="77777777" w:rsidR="007622BB" w:rsidRPr="000B1EEC" w:rsidRDefault="007622BB" w:rsidP="001779D4">
            <w:pPr>
              <w:pStyle w:val="TAC"/>
            </w:pPr>
            <w:r w:rsidRPr="000B1EEC">
              <w:t>19</w:t>
            </w:r>
          </w:p>
        </w:tc>
        <w:tc>
          <w:tcPr>
            <w:tcW w:w="0" w:type="auto"/>
          </w:tcPr>
          <w:p w14:paraId="59439238" w14:textId="77777777" w:rsidR="007622BB" w:rsidRPr="000B1EEC" w:rsidRDefault="007622BB" w:rsidP="001779D4">
            <w:pPr>
              <w:pStyle w:val="TAC"/>
            </w:pPr>
            <w:r w:rsidRPr="000B1EEC">
              <w:t xml:space="preserve">Media </w:t>
            </w:r>
            <w:del w:id="431" w:author="Richard Bradbury" w:date="2024-10-23T12:48:00Z">
              <w:r w:rsidRPr="000B1EEC" w:rsidDel="007A5963">
                <w:delText>Access F</w:delText>
              </w:r>
              <w:r w:rsidDel="007A5963">
                <w:delText>n</w:delText>
              </w:r>
            </w:del>
            <w:ins w:id="432" w:author="Richard Bradbury" w:date="2024-10-23T12:48:00Z">
              <w:r>
                <w:t>Player</w:t>
              </w:r>
            </w:ins>
          </w:p>
        </w:tc>
        <w:tc>
          <w:tcPr>
            <w:tcW w:w="0" w:type="auto"/>
          </w:tcPr>
          <w:p w14:paraId="104D47A9" w14:textId="77777777" w:rsidR="007622BB" w:rsidRPr="000B1EEC" w:rsidRDefault="007622BB" w:rsidP="001779D4">
            <w:pPr>
              <w:pStyle w:val="TAC"/>
            </w:pPr>
            <w:r w:rsidRPr="000B1EEC">
              <w:t xml:space="preserve">Media </w:t>
            </w:r>
            <w:del w:id="433" w:author="Richard Bradbury" w:date="2024-10-23T12:48:00Z">
              <w:r w:rsidRPr="000B1EEC" w:rsidDel="007A5963">
                <w:delText>Access F</w:delText>
              </w:r>
              <w:r w:rsidDel="007A5963">
                <w:delText>n</w:delText>
              </w:r>
            </w:del>
            <w:ins w:id="434" w:author="Richard Bradbury" w:date="2024-10-23T12:48:00Z">
              <w:r>
                <w:t>Player</w:t>
              </w:r>
            </w:ins>
          </w:p>
        </w:tc>
        <w:tc>
          <w:tcPr>
            <w:tcW w:w="0" w:type="auto"/>
          </w:tcPr>
          <w:p w14:paraId="7FC2E5A6" w14:textId="77777777" w:rsidR="007622BB" w:rsidRPr="000B1EEC" w:rsidRDefault="007622BB" w:rsidP="001779D4">
            <w:pPr>
              <w:pStyle w:val="TAC"/>
            </w:pPr>
            <w:r w:rsidRPr="000B1EEC">
              <w:t xml:space="preserve">Media </w:t>
            </w:r>
            <w:del w:id="435" w:author="Richard Bradbury" w:date="2024-10-23T12:48:00Z">
              <w:r w:rsidRPr="000B1EEC" w:rsidDel="007A5963">
                <w:delText>Access F</w:delText>
              </w:r>
              <w:r w:rsidDel="007A5963">
                <w:delText>n</w:delText>
              </w:r>
            </w:del>
            <w:ins w:id="436" w:author="Richard Bradbury" w:date="2024-10-23T12:48:00Z">
              <w:r>
                <w:t>Player</w:t>
              </w:r>
            </w:ins>
          </w:p>
        </w:tc>
        <w:tc>
          <w:tcPr>
            <w:tcW w:w="0" w:type="auto"/>
          </w:tcPr>
          <w:p w14:paraId="72F1078A" w14:textId="77777777" w:rsidR="007622BB" w:rsidRPr="000B1EEC" w:rsidRDefault="007622BB" w:rsidP="001779D4">
            <w:pPr>
              <w:pStyle w:val="TAC"/>
            </w:pPr>
            <w:r w:rsidRPr="000B1EEC">
              <w:t xml:space="preserve">Media </w:t>
            </w:r>
            <w:del w:id="437" w:author="Richard Bradbury" w:date="2024-10-23T12:48:00Z">
              <w:r w:rsidRPr="000B1EEC" w:rsidDel="007A5963">
                <w:delText>Access F</w:delText>
              </w:r>
              <w:r w:rsidDel="007A5963">
                <w:delText>n</w:delText>
              </w:r>
            </w:del>
            <w:ins w:id="438" w:author="Richard Bradbury" w:date="2024-10-23T12:48:00Z">
              <w:r>
                <w:t>Player</w:t>
              </w:r>
            </w:ins>
          </w:p>
        </w:tc>
      </w:tr>
      <w:tr w:rsidR="007622BB" w:rsidRPr="000B1EEC" w14:paraId="7E88A782" w14:textId="77777777" w:rsidTr="001779D4">
        <w:trPr>
          <w:jc w:val="center"/>
        </w:trPr>
        <w:tc>
          <w:tcPr>
            <w:tcW w:w="0" w:type="auto"/>
          </w:tcPr>
          <w:p w14:paraId="5E77024D" w14:textId="77777777" w:rsidR="007622BB" w:rsidRPr="000B1EEC" w:rsidRDefault="007622BB" w:rsidP="001779D4">
            <w:pPr>
              <w:pStyle w:val="TAC"/>
            </w:pPr>
            <w:r w:rsidRPr="000B1EEC">
              <w:t>20</w:t>
            </w:r>
          </w:p>
        </w:tc>
        <w:tc>
          <w:tcPr>
            <w:tcW w:w="0" w:type="auto"/>
          </w:tcPr>
          <w:p w14:paraId="16A02BD3" w14:textId="77777777" w:rsidR="007622BB" w:rsidRPr="000B1EEC" w:rsidRDefault="007622BB" w:rsidP="001779D4">
            <w:pPr>
              <w:pStyle w:val="TAC"/>
            </w:pPr>
            <w:r w:rsidRPr="000B1EEC">
              <w:t xml:space="preserve">Media </w:t>
            </w:r>
            <w:del w:id="439" w:author="Richard Bradbury" w:date="2024-10-23T12:48:00Z">
              <w:r w:rsidRPr="000B1EEC" w:rsidDel="007A5963">
                <w:delText>Access F</w:delText>
              </w:r>
              <w:r w:rsidDel="007A5963">
                <w:delText>n</w:delText>
              </w:r>
            </w:del>
            <w:ins w:id="440" w:author="Richard Bradbury" w:date="2024-10-23T12:48:00Z">
              <w:r>
                <w:t>Player</w:t>
              </w:r>
            </w:ins>
          </w:p>
        </w:tc>
        <w:tc>
          <w:tcPr>
            <w:tcW w:w="0" w:type="auto"/>
          </w:tcPr>
          <w:p w14:paraId="19BE0E0E" w14:textId="77777777" w:rsidR="007622BB" w:rsidRPr="000B1EEC" w:rsidRDefault="007622BB" w:rsidP="001779D4">
            <w:pPr>
              <w:pStyle w:val="TAC"/>
            </w:pPr>
            <w:r w:rsidRPr="000B1EEC">
              <w:t xml:space="preserve">Media </w:t>
            </w:r>
            <w:del w:id="441" w:author="Richard Bradbury" w:date="2024-10-23T12:48:00Z">
              <w:r w:rsidRPr="000B1EEC" w:rsidDel="007A5963">
                <w:delText>Access F</w:delText>
              </w:r>
              <w:r w:rsidDel="007A5963">
                <w:delText>n</w:delText>
              </w:r>
            </w:del>
            <w:ins w:id="442" w:author="Richard Bradbury" w:date="2024-10-23T12:48:00Z">
              <w:r>
                <w:t>Player</w:t>
              </w:r>
            </w:ins>
          </w:p>
        </w:tc>
        <w:tc>
          <w:tcPr>
            <w:tcW w:w="0" w:type="auto"/>
          </w:tcPr>
          <w:p w14:paraId="2B2DDEBE" w14:textId="77777777" w:rsidR="007622BB" w:rsidRPr="000B1EEC" w:rsidRDefault="007622BB" w:rsidP="001779D4">
            <w:pPr>
              <w:pStyle w:val="TAC"/>
            </w:pPr>
            <w:r w:rsidRPr="000B1EEC">
              <w:t xml:space="preserve">Media </w:t>
            </w:r>
            <w:del w:id="443" w:author="Richard Bradbury" w:date="2024-10-23T12:48:00Z">
              <w:r w:rsidRPr="000B1EEC" w:rsidDel="007A5963">
                <w:delText>Access F</w:delText>
              </w:r>
              <w:r w:rsidDel="007A5963">
                <w:delText>n</w:delText>
              </w:r>
            </w:del>
            <w:ins w:id="444" w:author="Richard Bradbury" w:date="2024-10-23T12:48:00Z">
              <w:r>
                <w:t>Player</w:t>
              </w:r>
            </w:ins>
          </w:p>
        </w:tc>
        <w:tc>
          <w:tcPr>
            <w:tcW w:w="0" w:type="auto"/>
          </w:tcPr>
          <w:p w14:paraId="19C6E695" w14:textId="77777777" w:rsidR="007622BB" w:rsidRPr="000B1EEC" w:rsidRDefault="007622BB" w:rsidP="001779D4">
            <w:pPr>
              <w:pStyle w:val="TAC"/>
            </w:pPr>
            <w:r w:rsidRPr="000B1EEC">
              <w:t xml:space="preserve">Media </w:t>
            </w:r>
            <w:del w:id="445" w:author="Richard Bradbury" w:date="2024-10-23T12:48:00Z">
              <w:r w:rsidRPr="000B1EEC" w:rsidDel="007A5963">
                <w:delText>Access F</w:delText>
              </w:r>
              <w:r w:rsidDel="007A5963">
                <w:delText>n</w:delText>
              </w:r>
            </w:del>
            <w:ins w:id="446" w:author="Richard Bradbury" w:date="2024-10-23T12:48:00Z">
              <w:r>
                <w:t>Player</w:t>
              </w:r>
            </w:ins>
          </w:p>
        </w:tc>
      </w:tr>
      <w:tr w:rsidR="007622BB" w:rsidRPr="000B1EEC" w14:paraId="2D3ED0AB" w14:textId="77777777" w:rsidTr="001779D4">
        <w:trPr>
          <w:jc w:val="center"/>
        </w:trPr>
        <w:tc>
          <w:tcPr>
            <w:tcW w:w="0" w:type="auto"/>
          </w:tcPr>
          <w:p w14:paraId="5B8F2E12" w14:textId="77777777" w:rsidR="007622BB" w:rsidRPr="000B1EEC" w:rsidRDefault="007622BB" w:rsidP="001779D4">
            <w:pPr>
              <w:pStyle w:val="TAC"/>
            </w:pPr>
            <w:r w:rsidRPr="000B1EEC">
              <w:t>21</w:t>
            </w:r>
          </w:p>
        </w:tc>
        <w:tc>
          <w:tcPr>
            <w:tcW w:w="0" w:type="auto"/>
          </w:tcPr>
          <w:p w14:paraId="1EE74E85" w14:textId="77777777" w:rsidR="007622BB" w:rsidRPr="000B1EEC" w:rsidRDefault="007622BB" w:rsidP="001779D4">
            <w:pPr>
              <w:pStyle w:val="TAC"/>
            </w:pPr>
            <w:r w:rsidRPr="000B1EEC">
              <w:t xml:space="preserve">Media </w:t>
            </w:r>
            <w:del w:id="447" w:author="Richard Bradbury" w:date="2024-10-23T12:48:00Z">
              <w:r w:rsidRPr="000B1EEC" w:rsidDel="007A5963">
                <w:delText>Access F</w:delText>
              </w:r>
              <w:r w:rsidDel="007A5963">
                <w:delText>n</w:delText>
              </w:r>
            </w:del>
            <w:ins w:id="448" w:author="Richard Bradbury" w:date="2024-10-23T12:48:00Z">
              <w:r>
                <w:t>Player</w:t>
              </w:r>
            </w:ins>
          </w:p>
        </w:tc>
        <w:tc>
          <w:tcPr>
            <w:tcW w:w="0" w:type="auto"/>
          </w:tcPr>
          <w:p w14:paraId="2ABBFFF6" w14:textId="77777777" w:rsidR="007622BB" w:rsidRPr="000B1EEC" w:rsidRDefault="007622BB" w:rsidP="001779D4">
            <w:pPr>
              <w:pStyle w:val="TAC"/>
            </w:pPr>
            <w:r w:rsidRPr="000B1EEC">
              <w:t xml:space="preserve">Media </w:t>
            </w:r>
            <w:del w:id="449" w:author="Richard Bradbury" w:date="2024-10-23T12:48:00Z">
              <w:r w:rsidRPr="000B1EEC" w:rsidDel="007A5963">
                <w:delText>Access F</w:delText>
              </w:r>
              <w:r w:rsidDel="007A5963">
                <w:delText>n</w:delText>
              </w:r>
            </w:del>
            <w:ins w:id="450" w:author="Richard Bradbury" w:date="2024-10-23T12:48:00Z">
              <w:r>
                <w:t>Player</w:t>
              </w:r>
            </w:ins>
          </w:p>
        </w:tc>
        <w:tc>
          <w:tcPr>
            <w:tcW w:w="0" w:type="auto"/>
          </w:tcPr>
          <w:p w14:paraId="09574A53" w14:textId="77777777" w:rsidR="007622BB" w:rsidRPr="000B1EEC" w:rsidRDefault="007622BB" w:rsidP="001779D4">
            <w:pPr>
              <w:pStyle w:val="TAC"/>
            </w:pPr>
            <w:r w:rsidRPr="000B1EEC">
              <w:t xml:space="preserve">Media </w:t>
            </w:r>
            <w:del w:id="451" w:author="Richard Bradbury" w:date="2024-10-23T12:48:00Z">
              <w:r w:rsidRPr="000B1EEC" w:rsidDel="007A5963">
                <w:delText>Access F</w:delText>
              </w:r>
              <w:r w:rsidDel="007A5963">
                <w:delText>n</w:delText>
              </w:r>
            </w:del>
            <w:ins w:id="452" w:author="Richard Bradbury" w:date="2024-10-23T12:48:00Z">
              <w:r>
                <w:t>Player</w:t>
              </w:r>
            </w:ins>
          </w:p>
        </w:tc>
        <w:tc>
          <w:tcPr>
            <w:tcW w:w="0" w:type="auto"/>
          </w:tcPr>
          <w:p w14:paraId="74CB1057" w14:textId="77777777" w:rsidR="007622BB" w:rsidRPr="000B1EEC" w:rsidRDefault="007622BB" w:rsidP="001779D4">
            <w:pPr>
              <w:pStyle w:val="TAC"/>
            </w:pPr>
            <w:r w:rsidRPr="000B1EEC">
              <w:t xml:space="preserve">Media </w:t>
            </w:r>
            <w:del w:id="453" w:author="Richard Bradbury" w:date="2024-10-23T12:48:00Z">
              <w:r w:rsidRPr="000B1EEC" w:rsidDel="007A5963">
                <w:delText>Access F</w:delText>
              </w:r>
              <w:r w:rsidDel="007A5963">
                <w:delText>n</w:delText>
              </w:r>
            </w:del>
            <w:ins w:id="454" w:author="Richard Bradbury" w:date="2024-10-23T12:48:00Z">
              <w:r>
                <w:t>Player</w:t>
              </w:r>
            </w:ins>
          </w:p>
        </w:tc>
      </w:tr>
    </w:tbl>
    <w:p w14:paraId="5DD7FBB9" w14:textId="77777777" w:rsidR="007622BB" w:rsidRDefault="007622BB" w:rsidP="007622BB">
      <w:pPr>
        <w:rPr>
          <w:ins w:id="455" w:author="Thomas Stockhammer (2024/08/19)" w:date="2024-10-14T21:21:00Z"/>
        </w:rPr>
      </w:pPr>
    </w:p>
    <w:p w14:paraId="41E0CC9C" w14:textId="77777777" w:rsidR="007622BB" w:rsidRDefault="007622BB" w:rsidP="007622BB">
      <w:pPr>
        <w:rPr>
          <w:ins w:id="456" w:author="Richard Bradbury" w:date="2024-10-23T12:53:00Z"/>
        </w:rPr>
      </w:pPr>
      <w:ins w:id="457" w:author="Thomas Stockhammer (2024/08/19)" w:date="2024-10-14T21:21:00Z">
        <w:r>
          <w:t>O</w:t>
        </w:r>
      </w:ins>
      <w:ins w:id="458" w:author="Thomas Stockhammer (2024/08/19)" w:date="2024-10-14T21:22:00Z">
        <w:r>
          <w:t xml:space="preserve">f the options documented in </w:t>
        </w:r>
      </w:ins>
      <w:ins w:id="459" w:author="Richard Bradbury" w:date="2024-10-23T12:43:00Z">
        <w:r>
          <w:t>t</w:t>
        </w:r>
      </w:ins>
      <w:ins w:id="460" w:author="Thomas Stockhammer (2024/08/19)" w:date="2024-10-14T21:22:00Z">
        <w:r w:rsidRPr="00DA4F16">
          <w:t>able</w:t>
        </w:r>
      </w:ins>
      <w:ins w:id="461" w:author="Richard Bradbury" w:date="2024-10-23T12:43:00Z">
        <w:r>
          <w:t> </w:t>
        </w:r>
      </w:ins>
      <w:ins w:id="462" w:author="Thomas Stockhammer (2024/08/19)" w:date="2024-10-14T21:22:00Z">
        <w:r w:rsidRPr="00DA4F16">
          <w:t>5.10.4-2</w:t>
        </w:r>
        <w:r>
          <w:t xml:space="preserve">, </w:t>
        </w:r>
        <w:del w:id="463" w:author="Richard Bradbury" w:date="2024-10-23T12:43:00Z">
          <w:r w:rsidDel="00532379">
            <w:delText xml:space="preserve">obviously </w:delText>
          </w:r>
        </w:del>
      </w:ins>
      <w:ins w:id="464" w:author="Richard Bradbury" w:date="2024-10-23T12:43:00Z">
        <w:r>
          <w:t>O</w:t>
        </w:r>
      </w:ins>
      <w:ins w:id="465" w:author="Thomas Stockhammer (2024/08/19)" w:date="2024-10-14T21:22:00Z">
        <w:r>
          <w:t>ption</w:t>
        </w:r>
      </w:ins>
      <w:ins w:id="466" w:author="Richard Bradbury" w:date="2024-10-23T12:43:00Z">
        <w:r>
          <w:t> </w:t>
        </w:r>
      </w:ins>
      <w:ins w:id="467" w:author="Thomas Stockhammer (2024/08/19)" w:date="2024-10-14T21:22:00Z">
        <w:r>
          <w:t xml:space="preserve">1 is most prominent </w:t>
        </w:r>
        <w:del w:id="468" w:author="Richard Bradbury" w:date="2024-10-23T12:43:00Z">
          <w:r w:rsidDel="00532379">
            <w:delText>as</w:delText>
          </w:r>
        </w:del>
      </w:ins>
      <w:ins w:id="469" w:author="Richard Bradbury" w:date="2024-10-23T12:43:00Z">
        <w:r>
          <w:t>because</w:t>
        </w:r>
      </w:ins>
      <w:ins w:id="470" w:author="Thomas Stockhammer (2024/08/19)" w:date="2024-10-14T21:22:00Z">
        <w:r>
          <w:t xml:space="preserve"> it is the default option </w:t>
        </w:r>
      </w:ins>
      <w:ins w:id="471" w:author="Richard Bradbury" w:date="2024-10-23T12:43:00Z">
        <w:r>
          <w:t xml:space="preserve">for downlink media streaming </w:t>
        </w:r>
      </w:ins>
      <w:ins w:id="472" w:author="Thomas Stockhammer (2024/08/19)" w:date="2024-10-14T21:22:00Z">
        <w:r>
          <w:t>in Rel</w:t>
        </w:r>
      </w:ins>
      <w:ins w:id="473" w:author="Richard Bradbury" w:date="2024-10-23T12:43:00Z">
        <w:r>
          <w:t>ease </w:t>
        </w:r>
      </w:ins>
      <w:ins w:id="474" w:author="Thomas Stockhammer (2024/08/19)" w:date="2024-10-14T21:22:00Z">
        <w:r>
          <w:t xml:space="preserve">18. </w:t>
        </w:r>
      </w:ins>
      <w:ins w:id="475" w:author="Thomas Stockhammer (2024/08/19)" w:date="2024-10-14T21:23:00Z">
        <w:r>
          <w:t>Of the remaining options</w:t>
        </w:r>
      </w:ins>
      <w:ins w:id="476" w:author="Richard Bradbury" w:date="2024-10-23T12:53:00Z">
        <w:r>
          <w:t>:</w:t>
        </w:r>
      </w:ins>
    </w:p>
    <w:p w14:paraId="681665CB" w14:textId="77777777" w:rsidR="007622BB" w:rsidRDefault="007622BB" w:rsidP="007622BB">
      <w:pPr>
        <w:pStyle w:val="B1"/>
        <w:rPr>
          <w:ins w:id="477" w:author="Richard Bradbury" w:date="2024-10-23T12:53:00Z"/>
        </w:rPr>
      </w:pPr>
      <w:ins w:id="478" w:author="Richard Bradbury" w:date="2024-10-23T12:53:00Z">
        <w:r>
          <w:t>-</w:t>
        </w:r>
        <w:r>
          <w:tab/>
        </w:r>
      </w:ins>
      <w:ins w:id="479" w:author="Thomas Stockhammer (2024/08/19)" w:date="2024-10-14T21:23:00Z">
        <w:del w:id="480" w:author="Richard Bradbury" w:date="2024-10-23T12:53:00Z">
          <w:r w:rsidDel="007A5963">
            <w:delText>, i</w:delText>
          </w:r>
        </w:del>
      </w:ins>
      <w:ins w:id="481" w:author="Richard Bradbury" w:date="2024-10-23T12:53:00Z">
        <w:r>
          <w:t>I</w:t>
        </w:r>
      </w:ins>
      <w:ins w:id="482" w:author="Thomas Stockhammer (2024/08/19)" w:date="2024-10-14T21:23:00Z">
        <w:r>
          <w:t xml:space="preserve">n particular </w:t>
        </w:r>
      </w:ins>
      <w:ins w:id="483" w:author="Richard Bradbury" w:date="2024-10-23T12:52:00Z">
        <w:r>
          <w:t>O</w:t>
        </w:r>
      </w:ins>
      <w:ins w:id="484" w:author="Thomas Stockhammer (2024/08/19)" w:date="2024-10-14T21:23:00Z">
        <w:r>
          <w:t>ption</w:t>
        </w:r>
      </w:ins>
      <w:ins w:id="485" w:author="Richard Bradbury" w:date="2024-10-23T12:52:00Z">
        <w:r>
          <w:t> </w:t>
        </w:r>
      </w:ins>
      <w:ins w:id="486" w:author="Thomas Stockhammer (2024/08/19)" w:date="2024-10-14T21:23:00Z">
        <w:r>
          <w:t xml:space="preserve">3 is expected to be of interest for 5G Media Streaming deployments, </w:t>
        </w:r>
        <w:del w:id="487" w:author="Richard Bradbury" w:date="2024-10-23T12:53:00Z">
          <w:r w:rsidDel="007A5963">
            <w:delText>as</w:delText>
          </w:r>
        </w:del>
      </w:ins>
      <w:ins w:id="488" w:author="Richard Bradbury" w:date="2024-10-23T12:53:00Z">
        <w:r>
          <w:t>because</w:t>
        </w:r>
      </w:ins>
      <w:ins w:id="489" w:author="Thomas Stockhammer (2024/08/19)" w:date="2024-10-14T21:23:00Z">
        <w:r>
          <w:t xml:space="preserve"> i</w:t>
        </w:r>
      </w:ins>
      <w:ins w:id="490" w:author="Thomas Stockhammer (2024/08/19)" w:date="2024-10-14T21:24:00Z">
        <w:r>
          <w:t>t addresses the scenario for which a specific encoding or transcoding for 5G Media Streaming is carried out by the Application Server.</w:t>
        </w:r>
      </w:ins>
    </w:p>
    <w:p w14:paraId="3E4C16E1" w14:textId="77777777" w:rsidR="007622BB" w:rsidRDefault="007622BB" w:rsidP="007622BB">
      <w:pPr>
        <w:pStyle w:val="B1"/>
        <w:rPr>
          <w:ins w:id="491" w:author="Richard Bradbury" w:date="2024-10-23T12:54:00Z"/>
        </w:rPr>
      </w:pPr>
      <w:ins w:id="492" w:author="Richard Bradbury" w:date="2024-10-23T12:53:00Z">
        <w:r>
          <w:t>-</w:t>
        </w:r>
        <w:r>
          <w:tab/>
        </w:r>
      </w:ins>
      <w:ins w:id="493" w:author="Thomas Stockhammer (2024/08/19)" w:date="2024-10-14T21:24:00Z">
        <w:r>
          <w:t>Option</w:t>
        </w:r>
      </w:ins>
      <w:ins w:id="494" w:author="Richard Bradbury" w:date="2024-10-23T12:53:00Z">
        <w:r>
          <w:t> </w:t>
        </w:r>
      </w:ins>
      <w:ins w:id="495" w:author="Thomas Stockhammer (2024/08/19)" w:date="2024-10-14T21:24:00Z">
        <w:r>
          <w:t xml:space="preserve">4 is a subset of </w:t>
        </w:r>
      </w:ins>
      <w:ins w:id="496" w:author="Richard Bradbury" w:date="2024-10-23T12:53:00Z">
        <w:r>
          <w:t>O</w:t>
        </w:r>
      </w:ins>
      <w:ins w:id="497" w:author="Thomas Stockhammer (2024/08/19)" w:date="2024-10-14T21:24:00Z">
        <w:r>
          <w:t>ption</w:t>
        </w:r>
      </w:ins>
      <w:ins w:id="498" w:author="Richard Bradbury" w:date="2024-10-23T12:53:00Z">
        <w:r>
          <w:t> </w:t>
        </w:r>
      </w:ins>
      <w:ins w:id="499" w:author="Thomas Stockhammer (2024/08/19)" w:date="2024-10-14T21:24:00Z">
        <w:r>
          <w:t xml:space="preserve">3, and </w:t>
        </w:r>
      </w:ins>
      <w:ins w:id="500" w:author="Thomas Stockhammer (2024/08/19)" w:date="2024-10-14T21:25:00Z">
        <w:r>
          <w:t>hence not discussed explicitly.</w:t>
        </w:r>
      </w:ins>
    </w:p>
    <w:p w14:paraId="0816926E" w14:textId="77777777" w:rsidR="007622BB" w:rsidRPr="000B1EEC" w:rsidRDefault="007622BB" w:rsidP="007622BB">
      <w:pPr>
        <w:pStyle w:val="B1"/>
      </w:pPr>
      <w:ins w:id="501" w:author="Richard Bradbury" w:date="2024-10-23T12:54:00Z">
        <w:r>
          <w:t>-</w:t>
        </w:r>
        <w:r>
          <w:tab/>
        </w:r>
      </w:ins>
      <w:ins w:id="502" w:author="Thomas Stockhammer (2024/08/19)" w:date="2024-10-14T21:27:00Z">
        <w:r>
          <w:t xml:space="preserve">We also exclude </w:t>
        </w:r>
      </w:ins>
      <w:ins w:id="503" w:author="Thomas Stockhammer (2024/08/19)" w:date="2024-10-14T21:28:00Z">
        <w:r>
          <w:t>option 2 for now, as DRM servers are generally handled outside MNO networks.</w:t>
        </w:r>
      </w:ins>
      <w:ins w:id="504" w:author="Thomas Stockhammer (2024/08/19)" w:date="2024-10-14T21:26:00Z">
        <w:r>
          <w:t xml:space="preserve"> </w:t>
        </w:r>
      </w:ins>
    </w:p>
    <w:p w14:paraId="64FC2D85" w14:textId="77777777" w:rsidR="007622BB" w:rsidDel="00585528" w:rsidRDefault="007622BB" w:rsidP="007622BB">
      <w:pPr>
        <w:rPr>
          <w:del w:id="505" w:author="Thomas Stockhammer (2024/08/19)" w:date="2024-10-14T21:18:00Z"/>
        </w:rPr>
      </w:pPr>
      <w:del w:id="506" w:author="Thomas Stockhammer (2024/08/19)" w:date="2024-10-14T21:18:00Z">
        <w:r w:rsidDel="00585528">
          <w:delText xml:space="preserve">Note that option 1 corresponds to </w:delText>
        </w:r>
        <w:r w:rsidRPr="00593DF0" w:rsidDel="00585528">
          <w:delText>5G Media Streaming in Rel-18.</w:delText>
        </w:r>
      </w:del>
    </w:p>
    <w:p w14:paraId="396B43EC" w14:textId="77777777" w:rsidR="007622BB" w:rsidRPr="000B1EEC" w:rsidDel="00585528" w:rsidRDefault="007622BB" w:rsidP="007622BB">
      <w:pPr>
        <w:rPr>
          <w:del w:id="507" w:author="Thomas Stockhammer (2024/08/19)" w:date="2024-10-14T21:19:00Z"/>
        </w:rPr>
      </w:pPr>
      <w:del w:id="508" w:author="Thomas Stockhammer (2024/08/19)" w:date="2024-10-14T21:19:00Z">
        <w:r w:rsidDel="00585528">
          <w:delText>Other options</w:delText>
        </w:r>
        <w:r w:rsidRPr="00003FBE" w:rsidDel="00585528">
          <w:delText xml:space="preserve"> </w:delText>
        </w:r>
        <w:r w:rsidDel="00585528">
          <w:delText>would be</w:delText>
        </w:r>
        <w:r w:rsidRPr="00003FBE" w:rsidDel="00585528">
          <w:delText xml:space="preserve"> required whenever the Media AS runs Content Preparation.</w:delText>
        </w:r>
      </w:del>
    </w:p>
    <w:p w14:paraId="63199132" w14:textId="77777777" w:rsidR="007622BB" w:rsidDel="00F63F10" w:rsidRDefault="007622BB" w:rsidP="007622BB">
      <w:pPr>
        <w:pStyle w:val="EditorsNote"/>
        <w:rPr>
          <w:del w:id="509" w:author="Thomas Stockhammer (2024/08/19)" w:date="2024-10-14T21:28:00Z"/>
        </w:rPr>
      </w:pPr>
      <w:del w:id="510" w:author="Thomas Stockhammer (2024/08/19)" w:date="2024-10-14T21:28:00Z">
        <w:r w:rsidRPr="000B1EEC" w:rsidDel="00F63F10">
          <w:delText xml:space="preserve">Editor’s Note: </w:delText>
        </w:r>
        <w:r w:rsidDel="00F63F10">
          <w:delText>Discuss if any of the options 2-6 are preferably supported, or not supported. For the options that need support, identify gaps and candidate solutions.</w:delText>
        </w:r>
      </w:del>
    </w:p>
    <w:p w14:paraId="66E40A8C" w14:textId="46B384FD" w:rsidR="007622BB" w:rsidRPr="000B1EEC" w:rsidRDefault="007622BB" w:rsidP="00BA69B0">
      <w:pPr>
        <w:pStyle w:val="NO"/>
      </w:pPr>
      <w:del w:id="511" w:author="Thomas Stockhammer (2024/10/30)" w:date="2024-11-12T15:49:00Z">
        <w:r w:rsidRPr="000B1EEC" w:rsidDel="00BA69B0">
          <w:delText>Editor’s Note</w:delText>
        </w:r>
      </w:del>
      <w:ins w:id="512" w:author="Thomas Stockhammer (2024/10/30)" w:date="2024-11-12T15:49:00Z">
        <w:r w:rsidR="00BA69B0">
          <w:t>NOTE</w:t>
        </w:r>
      </w:ins>
      <w:r w:rsidRPr="000B1EEC">
        <w:t>: The mapping to 5GMS via MBS/MBMS is for further study</w:t>
      </w:r>
    </w:p>
    <w:p w14:paraId="55757F77" w14:textId="77777777" w:rsidR="007622BB" w:rsidRDefault="007622BB" w:rsidP="007622BB">
      <w:pPr>
        <w:pStyle w:val="Heading3"/>
      </w:pPr>
      <w:bookmarkStart w:id="513" w:name="_Toc131151099"/>
      <w:r w:rsidRPr="000B1EEC">
        <w:t>5.10.5</w:t>
      </w:r>
      <w:r w:rsidRPr="000B1EEC">
        <w:tab/>
        <w:t>Potential open issues</w:t>
      </w:r>
      <w:bookmarkEnd w:id="513"/>
    </w:p>
    <w:p w14:paraId="17A7D392" w14:textId="77777777" w:rsidR="007622BB" w:rsidRDefault="007622BB" w:rsidP="007622BB">
      <w:pPr>
        <w:rPr>
          <w:ins w:id="514" w:author="Thomas Stockhammer (2024/08/19)" w:date="2024-10-14T21:29:00Z"/>
        </w:rPr>
      </w:pPr>
      <w:r w:rsidRPr="000B1EEC">
        <w:t xml:space="preserve">Based on the analysis in </w:t>
      </w:r>
      <w:del w:id="515" w:author="Richard Bradbury" w:date="2024-10-23T12:54:00Z">
        <w:r w:rsidRPr="000B1EEC" w:rsidDel="007A5963">
          <w:delText>T</w:delText>
        </w:r>
      </w:del>
      <w:ins w:id="516" w:author="Richard Bradbury" w:date="2024-10-23T12:54:00Z">
        <w:r>
          <w:t>t</w:t>
        </w:r>
      </w:ins>
      <w:r w:rsidRPr="000B1EEC">
        <w:t>able</w:t>
      </w:r>
      <w:del w:id="517" w:author="Richard Bradbury" w:date="2024-10-23T12:54:00Z">
        <w:r w:rsidRPr="000B1EEC" w:rsidDel="007A5963">
          <w:delText xml:space="preserve"> </w:delText>
        </w:r>
      </w:del>
      <w:ins w:id="518" w:author="Richard Bradbury" w:date="2024-10-23T12:54:00Z">
        <w:r>
          <w:t> </w:t>
        </w:r>
      </w:ins>
      <w:r w:rsidRPr="000B1EEC">
        <w:t xml:space="preserve">5.10.4-2, for different deployment options, functional updates </w:t>
      </w:r>
      <w:del w:id="519" w:author="Richard Bradbury" w:date="2024-10-23T12:54:00Z">
        <w:r w:rsidRPr="000B1EEC" w:rsidDel="007A5963">
          <w:delText>are</w:delText>
        </w:r>
      </w:del>
      <w:ins w:id="520" w:author="Thomas Stockhammer (2024/08/19)" w:date="2024-10-14T21:21:00Z">
        <w:del w:id="521" w:author="Richard Bradbury" w:date="2024-10-23T12:54:00Z">
          <w:r w:rsidDel="007A5963">
            <w:delText>would be</w:delText>
          </w:r>
        </w:del>
      </w:ins>
      <w:del w:id="522" w:author="Richard Bradbury" w:date="2024-10-23T12:54:00Z">
        <w:r w:rsidRPr="000B1EEC" w:rsidDel="007A5963">
          <w:delText xml:space="preserve"> necessary for</w:delText>
        </w:r>
      </w:del>
      <w:ins w:id="523" w:author="Richard Bradbury" w:date="2024-10-23T12:54:00Z">
        <w:r>
          <w:t>to the</w:t>
        </w:r>
      </w:ins>
      <w:r w:rsidRPr="000B1EEC">
        <w:t xml:space="preserve"> </w:t>
      </w:r>
      <w:del w:id="524" w:author="Richard Bradbury" w:date="2024-10-23T12:54:00Z">
        <w:r w:rsidRPr="000B1EEC" w:rsidDel="007A5963">
          <w:delText xml:space="preserve">Media </w:delText>
        </w:r>
      </w:del>
      <w:ins w:id="525" w:author="Richard Bradbury" w:date="2024-10-23T12:54:00Z">
        <w:r>
          <w:t>5GMSd </w:t>
        </w:r>
      </w:ins>
      <w:r w:rsidRPr="000B1EEC">
        <w:t xml:space="preserve">AS and Media </w:t>
      </w:r>
      <w:ins w:id="526" w:author="Richard Bradbury" w:date="2024-10-23T12:54:00Z">
        <w:r>
          <w:t>Player</w:t>
        </w:r>
      </w:ins>
      <w:del w:id="527" w:author="Richard Bradbury" w:date="2024-10-23T12:54:00Z">
        <w:r w:rsidRPr="000B1EEC" w:rsidDel="007A5963">
          <w:delText>Access Functions</w:delText>
        </w:r>
      </w:del>
      <w:ins w:id="528" w:author="Richard Bradbury" w:date="2024-10-23T12:54:00Z">
        <w:r>
          <w:t xml:space="preserve"> would be nee</w:t>
        </w:r>
      </w:ins>
      <w:ins w:id="529" w:author="Richard Bradbury" w:date="2024-10-23T12:55:00Z">
        <w:r>
          <w:t>ded</w:t>
        </w:r>
      </w:ins>
      <w:r w:rsidRPr="000B1EEC">
        <w:t xml:space="preserve">, and additional information may be exchanged through </w:t>
      </w:r>
      <w:del w:id="530" w:author="Richard Bradbury" w:date="2024-10-23T12:55:00Z">
        <w:r w:rsidRPr="000B1EEC" w:rsidDel="007A5963">
          <w:delText>interfaces</w:delText>
        </w:r>
      </w:del>
      <w:ins w:id="531" w:author="Richard Bradbury" w:date="2024-10-23T12:55:00Z">
        <w:r>
          <w:t>reference points</w:t>
        </w:r>
      </w:ins>
      <w:r w:rsidRPr="000B1EEC">
        <w:t xml:space="preserve"> M2</w:t>
      </w:r>
      <w:ins w:id="532" w:author="Richard Bradbury" w:date="2024-10-23T12:55:00Z">
        <w:r>
          <w:t>d</w:t>
        </w:r>
      </w:ins>
      <w:r w:rsidRPr="000B1EEC">
        <w:t>, M4</w:t>
      </w:r>
      <w:ins w:id="533" w:author="Richard Bradbury" w:date="2024-10-23T12:55:00Z">
        <w:r>
          <w:t>d</w:t>
        </w:r>
      </w:ins>
      <w:r w:rsidRPr="000B1EEC">
        <w:t xml:space="preserve"> and M8</w:t>
      </w:r>
      <w:ins w:id="534" w:author="Richard Bradbury" w:date="2024-10-23T12:55:00Z">
        <w:r>
          <w:t>d</w:t>
        </w:r>
      </w:ins>
      <w:r w:rsidRPr="000B1EEC">
        <w:t>.</w:t>
      </w:r>
      <w:ins w:id="535" w:author="Thomas Stockhammer (2024/08/19)" w:date="2024-10-14T21:21:00Z">
        <w:r>
          <w:t xml:space="preserve"> </w:t>
        </w:r>
      </w:ins>
      <w:ins w:id="536" w:author="Thomas Stockhammer (2024/08/19)" w:date="2024-10-14T21:28:00Z">
        <w:r>
          <w:t xml:space="preserve">Based on the discussion in clause 5.10.4, </w:t>
        </w:r>
      </w:ins>
      <w:ins w:id="537" w:author="Richard Bradbury" w:date="2024-10-23T12:55:00Z">
        <w:r>
          <w:t>O</w:t>
        </w:r>
      </w:ins>
      <w:ins w:id="538" w:author="Thomas Stockhammer (2024/08/19)" w:date="2024-10-14T21:29:00Z">
        <w:r>
          <w:t>ption</w:t>
        </w:r>
      </w:ins>
      <w:ins w:id="539" w:author="Richard Bradbury" w:date="2024-10-23T12:55:00Z">
        <w:r>
          <w:t> </w:t>
        </w:r>
      </w:ins>
      <w:ins w:id="540" w:author="Thomas Stockhammer (2024/08/19)" w:date="2024-10-14T21:29:00Z">
        <w:r>
          <w:t>3 is considered in more detail</w:t>
        </w:r>
      </w:ins>
      <w:ins w:id="541" w:author="Richard Bradbury" w:date="2024-10-23T12:55:00Z">
        <w:r>
          <w:t>,</w:t>
        </w:r>
      </w:ins>
      <w:ins w:id="542" w:author="Thomas Stockhammer (2024/08/19)" w:date="2024-10-14T21:29:00Z">
        <w:r>
          <w:t xml:space="preserve"> and the following open issues are identified:</w:t>
        </w:r>
      </w:ins>
    </w:p>
    <w:p w14:paraId="1C6C4BA0" w14:textId="77777777" w:rsidR="007622BB" w:rsidRDefault="007622BB" w:rsidP="007622BB">
      <w:pPr>
        <w:pStyle w:val="B1"/>
        <w:rPr>
          <w:ins w:id="543" w:author="Thomas Stockhammer (2024/08/19)" w:date="2024-10-14T21:37:00Z"/>
        </w:rPr>
      </w:pPr>
      <w:ins w:id="544" w:author="Thomas Stockhammer (2024/08/19)" w:date="2024-10-14T21:42:00Z">
        <w:r>
          <w:t>1.</w:t>
        </w:r>
      </w:ins>
      <w:ins w:id="545" w:author="Thomas Stockhammer (2024/08/19)" w:date="2024-10-14T21:36:00Z">
        <w:r>
          <w:tab/>
          <w:t xml:space="preserve">Support for public key exchange between the </w:t>
        </w:r>
        <w:r w:rsidRPr="000B1EEC">
          <w:t>Encryptor/Packager (ENP)</w:t>
        </w:r>
      </w:ins>
      <w:ins w:id="546" w:author="Thomas Stockhammer (2024/08/19)" w:date="2024-10-14T21:39:00Z">
        <w:r>
          <w:t xml:space="preserve"> on the </w:t>
        </w:r>
        <w:del w:id="547" w:author="Richard Bradbury" w:date="2024-10-23T12:55:00Z">
          <w:r w:rsidDel="007A5963">
            <w:delText xml:space="preserve">Media </w:delText>
          </w:r>
        </w:del>
      </w:ins>
      <w:ins w:id="548" w:author="Richard Bradbury" w:date="2024-10-23T12:55:00Z">
        <w:r>
          <w:t>5GMSd </w:t>
        </w:r>
      </w:ins>
      <w:ins w:id="549" w:author="Thomas Stockhammer (2024/08/19)" w:date="2024-10-14T21:39:00Z">
        <w:r>
          <w:t>AS</w:t>
        </w:r>
      </w:ins>
      <w:ins w:id="550" w:author="Richard Bradbury" w:date="2024-10-23T12:55:00Z">
        <w:r>
          <w:t>,</w:t>
        </w:r>
      </w:ins>
      <w:ins w:id="551" w:author="Thomas Stockhammer (2024/08/19)" w:date="2024-10-14T21:39:00Z">
        <w:r>
          <w:t xml:space="preserve"> as well as the external</w:t>
        </w:r>
      </w:ins>
      <w:ins w:id="552" w:author="Thomas Stockhammer (2024/08/19)" w:date="2024-10-14T21:36:00Z">
        <w:r w:rsidRPr="000B1EEC">
          <w:t xml:space="preserve"> License Server (LS), and Authorization Server (AUS)</w:t>
        </w:r>
      </w:ins>
      <w:ins w:id="553" w:author="Thomas Stockhammer (2024/08/19)" w:date="2024-10-14T21:39:00Z">
        <w:r>
          <w:t xml:space="preserve"> via </w:t>
        </w:r>
      </w:ins>
      <w:ins w:id="554" w:author="Richard Bradbury" w:date="2024-10-23T12:56:00Z">
        <w:r>
          <w:t xml:space="preserve">reference point </w:t>
        </w:r>
      </w:ins>
      <w:ins w:id="555" w:author="Thomas Stockhammer (2024/08/19)" w:date="2024-10-14T21:39:00Z">
        <w:r>
          <w:t>M2</w:t>
        </w:r>
      </w:ins>
      <w:ins w:id="556" w:author="Richard Bradbury" w:date="2024-10-23T12:55:00Z">
        <w:r>
          <w:t>d</w:t>
        </w:r>
      </w:ins>
      <w:ins w:id="557" w:author="Thomas Stockhammer (2024/08/19)" w:date="2024-10-14T21:39:00Z">
        <w:r>
          <w:t>.</w:t>
        </w:r>
      </w:ins>
    </w:p>
    <w:p w14:paraId="019E0CD3" w14:textId="7848EC62" w:rsidR="007622BB" w:rsidRDefault="007622BB" w:rsidP="007622BB">
      <w:pPr>
        <w:pStyle w:val="B1"/>
        <w:rPr>
          <w:ins w:id="558" w:author="Thomas Stockhammer (2024/08/19)" w:date="2024-10-14T21:41:00Z"/>
        </w:rPr>
      </w:pPr>
      <w:ins w:id="559" w:author="Thomas Stockhammer (2024/08/19)" w:date="2024-10-14T21:42:00Z">
        <w:r>
          <w:lastRenderedPageBreak/>
          <w:t>2.</w:t>
        </w:r>
      </w:ins>
      <w:ins w:id="560" w:author="Thomas Stockhammer (2024/08/19)" w:date="2024-10-14T21:37:00Z">
        <w:r>
          <w:tab/>
        </w:r>
      </w:ins>
      <w:ins w:id="561" w:author="Thomas Stockhammer (2024/08/19)" w:date="2024-10-14T21:40:00Z">
        <w:r>
          <w:t xml:space="preserve">Support for the delivery of </w:t>
        </w:r>
      </w:ins>
      <w:commentRangeStart w:id="562"/>
      <w:commentRangeStart w:id="563"/>
      <w:ins w:id="564" w:author="Thomas Stockhammer (2024/08/19)" w:date="2024-10-14T21:39:00Z">
        <w:r w:rsidRPr="00697725">
          <w:t>updated</w:t>
        </w:r>
      </w:ins>
      <w:commentRangeEnd w:id="562"/>
      <w:r>
        <w:rPr>
          <w:rStyle w:val="CommentReference"/>
        </w:rPr>
        <w:commentReference w:id="562"/>
      </w:r>
      <w:commentRangeEnd w:id="563"/>
      <w:r w:rsidR="006E5D13">
        <w:rPr>
          <w:rStyle w:val="CommentReference"/>
        </w:rPr>
        <w:commentReference w:id="563"/>
      </w:r>
      <w:ins w:id="565" w:author="Thomas Stockhammer (2024/08/19)" w:date="2024-10-14T21:39:00Z">
        <w:r w:rsidRPr="00697725">
          <w:t xml:space="preserve"> content protection information</w:t>
        </w:r>
      </w:ins>
      <w:ins w:id="566" w:author="Thomas Stockhammer (2024/10/30)" w:date="2024-11-12T15:50:00Z">
        <w:r w:rsidR="006E5D13">
          <w:t xml:space="preserve"> (for example new key information)</w:t>
        </w:r>
      </w:ins>
      <w:ins w:id="567" w:author="Thomas Stockhammer (2024/08/19)" w:date="2024-10-14T21:40:00Z">
        <w:r>
          <w:t xml:space="preserve"> from an</w:t>
        </w:r>
        <w:r w:rsidRPr="00697725">
          <w:t xml:space="preserve"> </w:t>
        </w:r>
        <w:r>
          <w:t xml:space="preserve">external </w:t>
        </w:r>
      </w:ins>
      <w:ins w:id="568" w:author="Richard Bradbury" w:date="2024-10-23T12:56:00Z">
        <w:r>
          <w:t xml:space="preserve">entity </w:t>
        </w:r>
      </w:ins>
      <w:ins w:id="569" w:author="Thomas Stockhammer (2024/08/19)" w:date="2024-10-14T21:39:00Z">
        <w:r w:rsidRPr="00697725">
          <w:t>to the Encryptor/Packager and the Manifest Creator</w:t>
        </w:r>
      </w:ins>
      <w:ins w:id="570" w:author="Thomas Stockhammer (2024/08/19)" w:date="2024-10-14T21:40:00Z">
        <w:r>
          <w:t xml:space="preserve"> </w:t>
        </w:r>
      </w:ins>
      <w:ins w:id="571" w:author="Richard Bradbury" w:date="2024-10-23T12:56:00Z">
        <w:r>
          <w:t xml:space="preserve">deployed </w:t>
        </w:r>
      </w:ins>
      <w:ins w:id="572" w:author="Thomas Stockhammer (2024/08/19)" w:date="2024-10-14T21:40:00Z">
        <w:del w:id="573" w:author="Richard Bradbury" w:date="2024-10-23T12:56:00Z">
          <w:r w:rsidDel="007A5963">
            <w:delText>on</w:delText>
          </w:r>
        </w:del>
      </w:ins>
      <w:ins w:id="574" w:author="Richard Bradbury" w:date="2024-10-23T12:56:00Z">
        <w:r>
          <w:t>in</w:t>
        </w:r>
      </w:ins>
      <w:ins w:id="575" w:author="Thomas Stockhammer (2024/08/19)" w:date="2024-10-14T21:40:00Z">
        <w:r>
          <w:t xml:space="preserve"> the </w:t>
        </w:r>
        <w:del w:id="576" w:author="Richard Bradbury" w:date="2024-10-23T12:56:00Z">
          <w:r w:rsidDel="007A5963">
            <w:delText xml:space="preserve">Media </w:delText>
          </w:r>
        </w:del>
      </w:ins>
      <w:ins w:id="577" w:author="Richard Bradbury" w:date="2024-10-23T12:56:00Z">
        <w:r>
          <w:t>5GMSd </w:t>
        </w:r>
      </w:ins>
      <w:ins w:id="578" w:author="Thomas Stockhammer (2024/08/19)" w:date="2024-10-14T21:40:00Z">
        <w:r>
          <w:t xml:space="preserve">AS via </w:t>
        </w:r>
      </w:ins>
      <w:ins w:id="579" w:author="Richard Bradbury" w:date="2024-10-23T12:56:00Z">
        <w:r>
          <w:t xml:space="preserve">reference point </w:t>
        </w:r>
      </w:ins>
      <w:ins w:id="580" w:author="Thomas Stockhammer (2024/08/19)" w:date="2024-10-14T21:40:00Z">
        <w:r>
          <w:t>M2</w:t>
        </w:r>
      </w:ins>
      <w:ins w:id="581" w:author="Richard Bradbury" w:date="2024-10-23T12:56:00Z">
        <w:r>
          <w:t>d</w:t>
        </w:r>
      </w:ins>
      <w:ins w:id="582" w:author="Thomas Stockhammer (2024/08/19)" w:date="2024-10-14T21:40:00Z">
        <w:r>
          <w:t>.</w:t>
        </w:r>
      </w:ins>
    </w:p>
    <w:p w14:paraId="275EAA02" w14:textId="77777777" w:rsidR="007622BB" w:rsidRDefault="007622BB" w:rsidP="007622BB">
      <w:pPr>
        <w:pStyle w:val="B1"/>
      </w:pPr>
      <w:ins w:id="583" w:author="Thomas Stockhammer (2024/08/19)" w:date="2024-10-14T21:42:00Z">
        <w:r>
          <w:t>3.</w:t>
        </w:r>
      </w:ins>
      <w:ins w:id="584" w:author="Thomas Stockhammer (2024/08/19)" w:date="2024-10-14T21:41:00Z">
        <w:r>
          <w:tab/>
          <w:t xml:space="preserve">The delivery of </w:t>
        </w:r>
      </w:ins>
      <w:ins w:id="585" w:author="Richard Bradbury" w:date="2024-10-23T12:56:00Z">
        <w:r>
          <w:t xml:space="preserve">modified </w:t>
        </w:r>
      </w:ins>
      <w:ins w:id="586" w:author="Thomas Stockhammer (2024/08/19)" w:date="2024-10-14T21:41:00Z">
        <w:r>
          <w:t xml:space="preserve">content protection </w:t>
        </w:r>
        <w:del w:id="587" w:author="Richard Bradbury" w:date="2024-10-23T12:56:00Z">
          <w:r w:rsidDel="007A5963">
            <w:delText xml:space="preserve">related </w:delText>
          </w:r>
        </w:del>
        <w:r>
          <w:t xml:space="preserve">information in the </w:t>
        </w:r>
      </w:ins>
      <w:ins w:id="588" w:author="Richard Bradbury" w:date="2024-10-23T12:56:00Z">
        <w:r>
          <w:t xml:space="preserve">presentation </w:t>
        </w:r>
      </w:ins>
      <w:ins w:id="589" w:author="Thomas Stockhammer (2024/08/19)" w:date="2024-10-14T21:41:00Z">
        <w:r>
          <w:t>manifest and the c</w:t>
        </w:r>
      </w:ins>
      <w:ins w:id="590" w:author="Thomas Stockhammer (2024/08/19)" w:date="2024-10-14T21:42:00Z">
        <w:r>
          <w:t xml:space="preserve">ontent via </w:t>
        </w:r>
      </w:ins>
      <w:ins w:id="591" w:author="Richard Bradbury" w:date="2024-10-23T12:56:00Z">
        <w:r>
          <w:t xml:space="preserve">reference point </w:t>
        </w:r>
      </w:ins>
      <w:ins w:id="592" w:author="Thomas Stockhammer (2024/08/19)" w:date="2024-10-14T21:42:00Z">
        <w:r>
          <w:t>M4</w:t>
        </w:r>
      </w:ins>
      <w:ins w:id="593" w:author="Richard Bradbury" w:date="2024-10-23T12:56:00Z">
        <w:r>
          <w:t>d</w:t>
        </w:r>
      </w:ins>
      <w:ins w:id="594" w:author="Thomas Stockhammer (2024/08/19)" w:date="2024-10-14T21:42:00Z">
        <w:r>
          <w:t>.</w:t>
        </w:r>
      </w:ins>
    </w:p>
    <w:p w14:paraId="75ACE0C5" w14:textId="77777777" w:rsidR="007622BB" w:rsidRDefault="007622BB" w:rsidP="007622BB">
      <w:pPr>
        <w:pStyle w:val="B1"/>
        <w:rPr>
          <w:ins w:id="595" w:author="Thomas Stockhammer (2024/10/30)" w:date="2024-11-12T15:52:00Z"/>
        </w:rPr>
      </w:pPr>
      <w:ins w:id="596" w:author="Rufael Mekuria" w:date="2024-10-15T13:14:00Z">
        <w:r>
          <w:t>4.</w:t>
        </w:r>
        <w:r>
          <w:tab/>
          <w:t xml:space="preserve">Explicit support for encrypted sample entries </w:t>
        </w:r>
      </w:ins>
      <w:ins w:id="597" w:author="Thomas Stockhammer (2024/08/19)" w:date="2024-10-22T11:43:00Z">
        <w:r w:rsidRPr="007E0C9A">
          <w:rPr>
            <w:rFonts w:ascii="Courier New" w:hAnsi="Courier New" w:cs="Courier New"/>
          </w:rPr>
          <w:t>'</w:t>
        </w:r>
      </w:ins>
      <w:ins w:id="598" w:author="Rufael Mekuria" w:date="2024-10-15T13:14:00Z">
        <w:r w:rsidRPr="007E0C9A">
          <w:rPr>
            <w:rFonts w:ascii="Courier New" w:hAnsi="Courier New" w:cs="Courier New"/>
          </w:rPr>
          <w:t>encv</w:t>
        </w:r>
      </w:ins>
      <w:ins w:id="599" w:author="Thomas Stockhammer (2024/08/19)" w:date="2024-10-22T11:43:00Z">
        <w:r w:rsidRPr="007E0C9A">
          <w:rPr>
            <w:rFonts w:ascii="Courier New" w:hAnsi="Courier New" w:cs="Courier New"/>
          </w:rPr>
          <w:t>'</w:t>
        </w:r>
      </w:ins>
      <w:ins w:id="600" w:author="Rufael Mekuria" w:date="2024-10-15T13:14:00Z">
        <w:r>
          <w:t xml:space="preserve"> etc, in </w:t>
        </w:r>
      </w:ins>
      <w:ins w:id="601" w:author="Thomas Stockhammer (2024/08/19)" w:date="2024-10-22T11:43:00Z">
        <w:r>
          <w:t xml:space="preserve">3GPP </w:t>
        </w:r>
      </w:ins>
      <w:ins w:id="602" w:author="Rufael Mekuria" w:date="2024-10-15T13:14:00Z">
        <w:r>
          <w:t>TS</w:t>
        </w:r>
      </w:ins>
      <w:ins w:id="603" w:author="Richard Bradbury" w:date="2024-10-23T12:58:00Z">
        <w:r>
          <w:t> </w:t>
        </w:r>
      </w:ins>
      <w:ins w:id="604" w:author="Rufael Mekuria" w:date="2024-10-15T13:14:00Z">
        <w:r>
          <w:t>26</w:t>
        </w:r>
      </w:ins>
      <w:ins w:id="605" w:author="Thomas Stockhammer (2024/08/19)" w:date="2024-10-22T11:43:00Z">
        <w:r>
          <w:t>.</w:t>
        </w:r>
      </w:ins>
      <w:ins w:id="606" w:author="Rufael Mekuria" w:date="2024-10-15T13:14:00Z">
        <w:r>
          <w:t>511</w:t>
        </w:r>
      </w:ins>
      <w:ins w:id="607" w:author="Richard Bradbury" w:date="2024-10-23T12:57:00Z">
        <w:r>
          <w:t> [</w:t>
        </w:r>
      </w:ins>
      <w:ins w:id="608" w:author="Richard Bradbury" w:date="2024-10-23T12:58:00Z">
        <w:r>
          <w:t>96</w:t>
        </w:r>
      </w:ins>
      <w:ins w:id="609" w:author="Richard Bradbury" w:date="2024-10-23T12:57:00Z">
        <w:r>
          <w:t>]</w:t>
        </w:r>
      </w:ins>
      <w:ins w:id="610" w:author="Rufael Mekuria" w:date="2024-10-15T13:14:00Z">
        <w:r>
          <w:t xml:space="preserve"> to support encrypted media formats</w:t>
        </w:r>
      </w:ins>
      <w:ins w:id="611" w:author="Richard Bradbury" w:date="2024-10-23T12:58:00Z">
        <w:r>
          <w:t>.</w:t>
        </w:r>
      </w:ins>
    </w:p>
    <w:p w14:paraId="2D7A6714" w14:textId="1A240156" w:rsidR="00E14342" w:rsidRDefault="00E14342" w:rsidP="00E14342">
      <w:pPr>
        <w:rPr>
          <w:ins w:id="612" w:author="Rufael Mekuria" w:date="2024-10-15T13:14:00Z"/>
        </w:rPr>
      </w:pPr>
      <w:ins w:id="613" w:author="Thomas Stockhammer (2024/10/30)" w:date="2024-11-12T15:53:00Z">
        <w:r w:rsidRPr="00E14342">
          <w:t>An additional question</w:t>
        </w:r>
        <w:r>
          <w:t xml:space="preserve"> arises w</w:t>
        </w:r>
        <w:r w:rsidR="00597616">
          <w:t>hether</w:t>
        </w:r>
      </w:ins>
      <w:ins w:id="614" w:author="Thomas Stockhammer (2024/10/30)" w:date="2024-11-12T15:54:00Z">
        <w:r w:rsidR="00D66CFC">
          <w:t xml:space="preserve"> encryption needs to be part of the content preparation template and configuration via </w:t>
        </w:r>
      </w:ins>
      <w:ins w:id="615" w:author="Thomas Stockhammer (2024/10/30)" w:date="2024-11-12T15:53:00Z">
        <w:r w:rsidRPr="00E14342">
          <w:t>in the 5GMSd AS via reference point M3d</w:t>
        </w:r>
      </w:ins>
      <w:ins w:id="616" w:author="Thomas Stockhammer (2024/10/30)" w:date="2024-11-12T15:54:00Z">
        <w:r w:rsidR="00D66CFC">
          <w:t xml:space="preserve"> is needed</w:t>
        </w:r>
      </w:ins>
      <w:ins w:id="617" w:author="Thomas Stockhammer (2024/10/30)" w:date="2024-11-12T15:53:00Z">
        <w:r w:rsidRPr="00E14342">
          <w:t xml:space="preserve">. </w:t>
        </w:r>
      </w:ins>
      <w:ins w:id="618" w:author="Thomas Stockhammer (2024/10/30)" w:date="2024-11-12T15:54:00Z">
        <w:r w:rsidR="00845F42">
          <w:t>This aspect is not included in the call flow, but should be considered as a potential open i</w:t>
        </w:r>
      </w:ins>
      <w:ins w:id="619" w:author="Thomas Stockhammer (2024/10/30)" w:date="2024-11-12T15:55:00Z">
        <w:r w:rsidR="00845F42">
          <w:t>ssue.</w:t>
        </w:r>
      </w:ins>
    </w:p>
    <w:p w14:paraId="0437ED4E" w14:textId="77777777" w:rsidR="007622BB" w:rsidRPr="000B1EEC" w:rsidDel="00F12ECA" w:rsidRDefault="007622BB" w:rsidP="007622BB">
      <w:pPr>
        <w:pStyle w:val="EditorsNote"/>
        <w:rPr>
          <w:del w:id="620" w:author="Thomas Stockhammer (2024/08/19)" w:date="2024-10-14T21:42:00Z"/>
        </w:rPr>
      </w:pPr>
      <w:del w:id="621" w:author="Thomas Stockhammer (2024/08/19)" w:date="2024-10-14T21:42:00Z">
        <w:r w:rsidRPr="000B1EEC" w:rsidDel="00F12ECA">
          <w:delText>Editor’s Note: Identify the issues that need to be solved.</w:delText>
        </w:r>
      </w:del>
    </w:p>
    <w:p w14:paraId="569B721E" w14:textId="3E0E9592" w:rsidR="00133577" w:rsidRDefault="007622BB" w:rsidP="00E14342">
      <w:pPr>
        <w:pStyle w:val="Heading3"/>
        <w:rPr>
          <w:ins w:id="622" w:author="Thomas Stockhammer (2024/10/30)" w:date="2024-11-12T15:55:00Z"/>
        </w:rPr>
      </w:pPr>
      <w:bookmarkStart w:id="623" w:name="_Toc131151100"/>
      <w:commentRangeStart w:id="624"/>
      <w:r w:rsidRPr="000B1EEC">
        <w:t>5.10.6</w:t>
      </w:r>
      <w:r w:rsidRPr="000B1EEC">
        <w:tab/>
        <w:t xml:space="preserve">Candidate </w:t>
      </w:r>
      <w:r>
        <w:t>s</w:t>
      </w:r>
      <w:r w:rsidRPr="000B1EEC">
        <w:t>olutions</w:t>
      </w:r>
      <w:bookmarkEnd w:id="623"/>
      <w:commentRangeEnd w:id="624"/>
      <w:r w:rsidR="003E20CB">
        <w:rPr>
          <w:rStyle w:val="CommentReference"/>
          <w:rFonts w:ascii="Times New Roman" w:hAnsi="Times New Roman"/>
        </w:rPr>
        <w:commentReference w:id="624"/>
      </w:r>
    </w:p>
    <w:p w14:paraId="644C0476" w14:textId="6CF55518" w:rsidR="00845F42" w:rsidRPr="00845F42" w:rsidRDefault="00845F42" w:rsidP="00845F42">
      <w:ins w:id="625" w:author="Thomas Stockhammer (2024/10/30)" w:date="2024-11-12T15:55:00Z">
        <w:r>
          <w:t xml:space="preserve">In order to address the open issues documented in clause </w:t>
        </w:r>
        <w:r w:rsidR="003B08C4">
          <w:t xml:space="preserve">clause 5.10.5, the following aspects address a solution </w:t>
        </w:r>
      </w:ins>
      <w:ins w:id="626" w:author="Thomas Stockhammer (2024/10/30)" w:date="2024-11-12T15:56:00Z">
        <w:r w:rsidR="003B08C4">
          <w:t>to the topics:</w:t>
        </w:r>
      </w:ins>
    </w:p>
    <w:p w14:paraId="7BFB677E" w14:textId="6F6CFB96" w:rsidR="007622BB" w:rsidRPr="000B1EEC" w:rsidDel="00560574" w:rsidRDefault="003B08C4" w:rsidP="003B08C4">
      <w:pPr>
        <w:pStyle w:val="B1"/>
        <w:rPr>
          <w:del w:id="627" w:author="Thomas Stockhammer (2024/08/19)" w:date="2024-10-14T21:46:00Z"/>
        </w:rPr>
      </w:pPr>
      <w:ins w:id="628" w:author="Thomas Stockhammer (2024/10/30)" w:date="2024-11-12T15:56:00Z">
        <w:r>
          <w:t>-</w:t>
        </w:r>
        <w:r>
          <w:tab/>
        </w:r>
      </w:ins>
      <w:del w:id="629" w:author="Thomas Stockhammer (2024/08/19)" w:date="2024-10-14T21:45:00Z">
        <w:r w:rsidR="007622BB" w:rsidRPr="000B1EEC" w:rsidDel="00142E58">
          <w:delText>Editor’s Note: Provide candidate solutions (including call flows) for each of the identified issues.</w:delText>
        </w:r>
      </w:del>
    </w:p>
    <w:p w14:paraId="76BE51C5" w14:textId="77777777" w:rsidR="007622BB" w:rsidRPr="000B1EEC" w:rsidRDefault="007622BB" w:rsidP="003B08C4">
      <w:pPr>
        <w:pStyle w:val="B1"/>
        <w:rPr>
          <w:ins w:id="630" w:author="Thomas Stockhammer (2024/08/19)" w:date="2024-10-14T21:43:00Z"/>
        </w:rPr>
      </w:pPr>
      <w:ins w:id="631" w:author="Thomas Stockhammer (2024/08/19)" w:date="2024-10-14T21:42:00Z">
        <w:del w:id="632" w:author="Richard Bradbury" w:date="2024-10-23T12:59:00Z">
          <w:r w:rsidDel="003D741F">
            <w:delText>In order to support the ope</w:delText>
          </w:r>
        </w:del>
      </w:ins>
      <w:ins w:id="633" w:author="Thomas Stockhammer (2024/08/19)" w:date="2024-10-14T21:43:00Z">
        <w:del w:id="634" w:author="Richard Bradbury" w:date="2024-10-23T12:59:00Z">
          <w:r w:rsidDel="003D741F">
            <w:delText>n issues 1 and 2 in clause5.10.5, the s</w:delText>
          </w:r>
        </w:del>
      </w:ins>
      <w:ins w:id="635" w:author="Richard Bradbury" w:date="2024-10-23T12:59:00Z">
        <w:r>
          <w:t>S</w:t>
        </w:r>
      </w:ins>
      <w:ins w:id="636" w:author="Thomas Stockhammer (2024/08/19)" w:date="2024-10-14T21:43:00Z">
        <w:r>
          <w:t xml:space="preserve">upport for </w:t>
        </w:r>
        <w:r w:rsidRPr="000B1EEC">
          <w:t>Content Protection Information Exchange Format (CPIX) as specified in ETSI TS 103 799 [</w:t>
        </w:r>
        <w:r w:rsidRPr="000B1EEC">
          <w:rPr>
            <w:highlight w:val="yellow"/>
          </w:rPr>
          <w:t>C</w:t>
        </w:r>
        <w:r w:rsidRPr="000B1EEC">
          <w:t>]</w:t>
        </w:r>
        <w:r>
          <w:t xml:space="preserve"> </w:t>
        </w:r>
        <w:del w:id="637" w:author="Richard Bradbury" w:date="2024-10-23T12:59:00Z">
          <w:r w:rsidDel="007A5963">
            <w:delText>on interface</w:delText>
          </w:r>
        </w:del>
      </w:ins>
      <w:ins w:id="638" w:author="Richard Bradbury" w:date="2024-10-23T12:59:00Z">
        <w:r>
          <w:t>at reference point</w:t>
        </w:r>
      </w:ins>
      <w:ins w:id="639" w:author="Thomas Stockhammer (2024/08/19)" w:date="2024-10-14T21:43:00Z">
        <w:r>
          <w:t xml:space="preserve"> M2</w:t>
        </w:r>
      </w:ins>
      <w:ins w:id="640" w:author="Richard Bradbury" w:date="2024-10-23T12:59:00Z">
        <w:r>
          <w:t>d</w:t>
        </w:r>
      </w:ins>
      <w:ins w:id="641" w:author="Thomas Stockhammer (2024/08/19)" w:date="2024-10-14T21:43:00Z">
        <w:r>
          <w:t xml:space="preserve"> addresses </w:t>
        </w:r>
        <w:del w:id="642" w:author="Richard Bradbury" w:date="2024-10-23T13:00:00Z">
          <w:r w:rsidDel="003D741F">
            <w:delText>the</w:delText>
          </w:r>
        </w:del>
      </w:ins>
      <w:ins w:id="643" w:author="Richard Bradbury" w:date="2024-10-23T13:00:00Z">
        <w:r>
          <w:t>open</w:t>
        </w:r>
      </w:ins>
      <w:ins w:id="644" w:author="Thomas Stockhammer (2024/08/19)" w:date="2024-10-14T21:43:00Z">
        <w:r>
          <w:t xml:space="preserve"> </w:t>
        </w:r>
      </w:ins>
      <w:ins w:id="645" w:author="Thomas Stockhammer (2024/08/19)" w:date="2024-10-14T21:44:00Z">
        <w:r>
          <w:t>issue</w:t>
        </w:r>
      </w:ins>
      <w:ins w:id="646" w:author="Richard Bradbury" w:date="2024-10-23T13:00:00Z">
        <w:r>
          <w:t xml:space="preserve">s 1 and 2 </w:t>
        </w:r>
      </w:ins>
      <w:ins w:id="647" w:author="Richard Bradbury" w:date="2024-10-23T13:20:00Z">
        <w:r>
          <w:t>identified</w:t>
        </w:r>
      </w:ins>
      <w:ins w:id="648" w:author="Richard Bradbury" w:date="2024-10-23T13:00:00Z">
        <w:r>
          <w:t xml:space="preserve"> in clause 5.10.5</w:t>
        </w:r>
      </w:ins>
      <w:ins w:id="649" w:author="Thomas Stockhammer (2024/08/19)" w:date="2024-10-14T21:44:00Z">
        <w:r>
          <w:t>.</w:t>
        </w:r>
      </w:ins>
    </w:p>
    <w:p w14:paraId="7E53DC49" w14:textId="6B2E8A70" w:rsidR="007622BB" w:rsidRDefault="003B08C4" w:rsidP="003B08C4">
      <w:pPr>
        <w:pStyle w:val="B1"/>
        <w:rPr>
          <w:ins w:id="650" w:author="Thomas Stockhammer (2024/10/30)" w:date="2024-11-12T15:56:00Z"/>
        </w:rPr>
      </w:pPr>
      <w:ins w:id="651" w:author="Thomas Stockhammer (2024/10/30)" w:date="2024-11-12T15:56:00Z">
        <w:r>
          <w:t>-</w:t>
        </w:r>
        <w:r>
          <w:tab/>
        </w:r>
      </w:ins>
      <w:ins w:id="652" w:author="Thomas Stockhammer (2024/08/19)" w:date="2024-10-14T21:44:00Z">
        <w:del w:id="653" w:author="Thomas Stockhammer (2024/10/30)" w:date="2024-11-12T15:56:00Z">
          <w:r w:rsidR="007622BB" w:rsidDel="003B08C4">
            <w:delText>I</w:delText>
          </w:r>
        </w:del>
        <w:del w:id="654" w:author="Richard Bradbury" w:date="2024-10-23T13:00:00Z">
          <w:r w:rsidR="007622BB" w:rsidDel="003D741F">
            <w:delText>n order to support the open issue 3 in clause 5.10.5, the s</w:delText>
          </w:r>
        </w:del>
      </w:ins>
      <w:ins w:id="655" w:author="Richard Bradbury" w:date="2024-10-23T13:00:00Z">
        <w:r w:rsidR="007622BB">
          <w:t>S</w:t>
        </w:r>
      </w:ins>
      <w:ins w:id="656" w:author="Thomas Stockhammer (2024/08/19)" w:date="2024-10-14T21:44:00Z">
        <w:r w:rsidR="007622BB">
          <w:t xml:space="preserve">upport for the </w:t>
        </w:r>
      </w:ins>
      <w:ins w:id="657" w:author="Thomas Stockhammer (2024/08/19)" w:date="2024-10-14T21:45:00Z">
        <w:r w:rsidR="007622BB" w:rsidRPr="00142E58">
          <w:t>DASH-IF Interoperability Points; Part</w:t>
        </w:r>
      </w:ins>
      <w:ins w:id="658" w:author="Richard Bradbury" w:date="2024-10-23T13:01:00Z">
        <w:r w:rsidR="007622BB">
          <w:t> </w:t>
        </w:r>
      </w:ins>
      <w:ins w:id="659" w:author="Thomas Stockhammer (2024/08/19)" w:date="2024-10-14T21:45:00Z">
        <w:r w:rsidR="007622BB" w:rsidRPr="00142E58">
          <w:t>6</w:t>
        </w:r>
        <w:del w:id="660" w:author="Richard Bradbury" w:date="2024-10-23T13:01:00Z">
          <w:r w:rsidR="007622BB" w:rsidRPr="00142E58" w:rsidDel="003D741F">
            <w:delText xml:space="preserve">-v5.0.0: Content protection and security </w:delText>
          </w:r>
        </w:del>
      </w:ins>
      <w:ins w:id="661" w:author="Richard Bradbury" w:date="2024-10-23T13:01:00Z">
        <w:r w:rsidR="007622BB">
          <w:t> </w:t>
        </w:r>
      </w:ins>
      <w:ins w:id="662" w:author="Thomas Stockhammer (2024/08/19)" w:date="2024-10-14T21:45:00Z">
        <w:r w:rsidR="007622BB" w:rsidRPr="00142E58">
          <w:t>[B]</w:t>
        </w:r>
        <w:r w:rsidR="007622BB">
          <w:t xml:space="preserve"> </w:t>
        </w:r>
      </w:ins>
      <w:ins w:id="663" w:author="Thomas Stockhammer (2024/08/19)" w:date="2024-10-14T21:44:00Z">
        <w:del w:id="664" w:author="Richard Bradbury" w:date="2024-10-23T13:01:00Z">
          <w:r w:rsidR="007622BB" w:rsidDel="003D741F">
            <w:delText>on interface</w:delText>
          </w:r>
        </w:del>
      </w:ins>
      <w:ins w:id="665" w:author="Richard Bradbury" w:date="2024-10-23T13:01:00Z">
        <w:r w:rsidR="007622BB">
          <w:t>at reference point</w:t>
        </w:r>
      </w:ins>
      <w:ins w:id="666" w:author="Thomas Stockhammer (2024/08/19)" w:date="2024-10-14T21:44:00Z">
        <w:r w:rsidR="007622BB">
          <w:t xml:space="preserve"> M</w:t>
        </w:r>
      </w:ins>
      <w:ins w:id="667" w:author="Thomas Stockhammer (2024/08/19)" w:date="2024-10-14T21:45:00Z">
        <w:r w:rsidR="007622BB">
          <w:t>4</w:t>
        </w:r>
      </w:ins>
      <w:ins w:id="668" w:author="Richard Bradbury" w:date="2024-10-23T13:01:00Z">
        <w:r w:rsidR="007622BB">
          <w:t>d</w:t>
        </w:r>
      </w:ins>
      <w:ins w:id="669" w:author="Thomas Stockhammer (2024/08/19)" w:date="2024-10-14T21:44:00Z">
        <w:r w:rsidR="007622BB">
          <w:t xml:space="preserve"> addresses </w:t>
        </w:r>
        <w:del w:id="670" w:author="Richard Bradbury" w:date="2024-10-23T13:01:00Z">
          <w:r w:rsidR="007622BB" w:rsidDel="003D741F">
            <w:delText>the</w:delText>
          </w:r>
        </w:del>
      </w:ins>
      <w:ins w:id="671" w:author="Richard Bradbury" w:date="2024-10-23T13:01:00Z">
        <w:r w:rsidR="007622BB">
          <w:t>open</w:t>
        </w:r>
      </w:ins>
      <w:ins w:id="672" w:author="Thomas Stockhammer (2024/08/19)" w:date="2024-10-14T21:44:00Z">
        <w:r w:rsidR="007622BB">
          <w:t xml:space="preserve"> issue</w:t>
        </w:r>
      </w:ins>
      <w:ins w:id="673" w:author="Richard Bradbury" w:date="2024-10-23T13:01:00Z">
        <w:r w:rsidR="007622BB">
          <w:t xml:space="preserve"> 3 </w:t>
        </w:r>
      </w:ins>
      <w:ins w:id="674" w:author="Richard Bradbury" w:date="2024-10-23T13:20:00Z">
        <w:r w:rsidR="007622BB">
          <w:t>identifi</w:t>
        </w:r>
      </w:ins>
      <w:ins w:id="675" w:author="Richard Bradbury" w:date="2024-10-23T13:01:00Z">
        <w:r w:rsidR="007622BB">
          <w:t>ed in claue 5.10.5</w:t>
        </w:r>
      </w:ins>
      <w:ins w:id="676" w:author="Thomas Stockhammer (2024/08/19)" w:date="2024-10-14T21:45:00Z">
        <w:r w:rsidR="007622BB">
          <w:t xml:space="preserve"> for both DASH and HLS.</w:t>
        </w:r>
      </w:ins>
    </w:p>
    <w:p w14:paraId="75C2666F" w14:textId="37DC7A0F" w:rsidR="003B08C4" w:rsidRPr="000B1EEC" w:rsidRDefault="003B08C4" w:rsidP="003B08C4">
      <w:pPr>
        <w:pStyle w:val="B1"/>
        <w:rPr>
          <w:ins w:id="677" w:author="Thomas Stockhammer (2024/08/19)" w:date="2024-10-14T21:44:00Z"/>
        </w:rPr>
      </w:pPr>
      <w:ins w:id="678" w:author="Thomas Stockhammer (2024/10/30)" w:date="2024-11-12T15:56:00Z">
        <w:r>
          <w:t>-</w:t>
        </w:r>
        <w:r>
          <w:tab/>
          <w:t xml:space="preserve">Support for </w:t>
        </w:r>
        <w:r w:rsidR="003C504F">
          <w:t>encryption tasks in the content preparation template via M</w:t>
        </w:r>
      </w:ins>
      <w:ins w:id="679" w:author="Thomas Stockhammer (2024/10/30)" w:date="2024-11-12T15:57:00Z">
        <w:r w:rsidR="003C504F">
          <w:t xml:space="preserve">1d and configuration via </w:t>
        </w:r>
        <w:r w:rsidR="003C504F" w:rsidRPr="00E14342">
          <w:t>in the 5GMSd AS via reference point M3d</w:t>
        </w:r>
        <w:r w:rsidR="003C504F">
          <w:t>.</w:t>
        </w:r>
      </w:ins>
    </w:p>
    <w:p w14:paraId="07FF369D" w14:textId="77777777" w:rsidR="008C6B9B" w:rsidRDefault="008C6B9B" w:rsidP="008C6B9B">
      <w:pPr>
        <w:pStyle w:val="Heading1"/>
      </w:pPr>
      <w:bookmarkStart w:id="680" w:name="_Toc131151177"/>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F73634C" w14:textId="77777777" w:rsidR="007622BB" w:rsidRPr="000B1EEC" w:rsidRDefault="007622BB" w:rsidP="007622BB">
      <w:pPr>
        <w:pStyle w:val="Heading2"/>
      </w:pPr>
      <w:r w:rsidRPr="000B1EEC">
        <w:t>6.10</w:t>
      </w:r>
      <w:r w:rsidRPr="000B1EEC">
        <w:tab/>
        <w:t xml:space="preserve">Support for </w:t>
      </w:r>
      <w:ins w:id="681" w:author="Richard Bradbury" w:date="2024-10-23T13:18:00Z">
        <w:r>
          <w:t xml:space="preserve">distributing </w:t>
        </w:r>
      </w:ins>
      <w:r w:rsidRPr="000B1EEC">
        <w:t>encrypted and high-value content</w:t>
      </w:r>
      <w:bookmarkEnd w:id="680"/>
    </w:p>
    <w:p w14:paraId="48B52E74" w14:textId="77777777" w:rsidR="007622BB" w:rsidRPr="000B1EEC" w:rsidDel="00560574" w:rsidRDefault="007622BB" w:rsidP="007622BB">
      <w:pPr>
        <w:keepNext/>
        <w:rPr>
          <w:del w:id="682" w:author="Thomas Stockhammer (2024/08/19)" w:date="2024-10-14T21:46:00Z"/>
        </w:rPr>
      </w:pPr>
      <w:del w:id="683" w:author="Thomas Stockhammer (2024/08/19)" w:date="2024-10-14T21:46:00Z">
        <w:r w:rsidRPr="000B1EEC" w:rsidDel="00560574">
          <w:delText xml:space="preserve">No conclusion has yet been reached for this </w:delText>
        </w:r>
        <w:r w:rsidDel="00560574">
          <w:delText>K</w:delText>
        </w:r>
        <w:r w:rsidRPr="000B1EEC" w:rsidDel="00560574">
          <w:delText xml:space="preserve">ey </w:delText>
        </w:r>
        <w:r w:rsidDel="00560574">
          <w:delText>I</w:delText>
        </w:r>
        <w:r w:rsidRPr="000B1EEC" w:rsidDel="00560574">
          <w:delText>ssue.</w:delText>
        </w:r>
      </w:del>
    </w:p>
    <w:p w14:paraId="69C3FBCB" w14:textId="77777777" w:rsidR="007622BB" w:rsidRDefault="007622BB" w:rsidP="007622BB">
      <w:pPr>
        <w:keepNext/>
        <w:rPr>
          <w:ins w:id="684" w:author="Thomas Stockhammer (2024/08/19)" w:date="2024-10-14T21:47:00Z"/>
        </w:rPr>
      </w:pPr>
      <w:del w:id="685" w:author="Thomas Stockhammer (2024/08/19)" w:date="2024-10-14T21:46:00Z">
        <w:r w:rsidRPr="000B1EEC" w:rsidDel="00D70970">
          <w:delText xml:space="preserve">Initial </w:delText>
        </w:r>
      </w:del>
      <w:ins w:id="686" w:author="Thomas Stockhammer (2024/08/19)" w:date="2024-10-14T21:46:00Z">
        <w:r>
          <w:t xml:space="preserve">Based on the </w:t>
        </w:r>
      </w:ins>
      <w:r w:rsidRPr="000B1EEC">
        <w:t xml:space="preserve">considerations </w:t>
      </w:r>
      <w:del w:id="687" w:author="Thomas Stockhammer (2024/08/19)" w:date="2024-10-14T21:47:00Z">
        <w:r w:rsidRPr="000B1EEC" w:rsidDel="00D70970">
          <w:delText xml:space="preserve">are provided </w:delText>
        </w:r>
      </w:del>
      <w:r w:rsidRPr="000B1EEC">
        <w:t>in clause</w:t>
      </w:r>
      <w:r>
        <w:t> </w:t>
      </w:r>
      <w:r w:rsidRPr="000B1EEC">
        <w:t>5.10</w:t>
      </w:r>
      <w:ins w:id="688" w:author="Thomas Stockhammer (2024/08/19)" w:date="2024-10-14T21:47:00Z">
        <w:r>
          <w:t>, i</w:t>
        </w:r>
      </w:ins>
      <w:del w:id="689" w:author="Thomas Stockhammer (2024/08/19)" w:date="2024-10-14T21:47:00Z">
        <w:r w:rsidRPr="000B1EEC" w:rsidDel="00D70970">
          <w:delText>. I</w:delText>
        </w:r>
      </w:del>
      <w:r w:rsidRPr="000B1EEC">
        <w:t>t is recommended to</w:t>
      </w:r>
      <w:del w:id="690" w:author="Thomas Stockhammer (2024/08/19)" w:date="2024-10-14T21:47:00Z">
        <w:r w:rsidRPr="000B1EEC" w:rsidDel="00D70970">
          <w:delText xml:space="preserve"> study it further at an appropriate time</w:delText>
        </w:r>
      </w:del>
      <w:ins w:id="691" w:author="Thomas Stockhammer (2024/08/19)" w:date="2024-10-14T21:47:00Z">
        <w:r>
          <w:t>:</w:t>
        </w:r>
      </w:ins>
      <w:del w:id="692" w:author="Thomas Stockhammer (2024/08/19)" w:date="2024-10-14T21:47:00Z">
        <w:r w:rsidRPr="000B1EEC" w:rsidDel="00D70970">
          <w:delText>.</w:delText>
        </w:r>
      </w:del>
    </w:p>
    <w:p w14:paraId="1E9F8AEB" w14:textId="77777777" w:rsidR="007622BB" w:rsidRPr="000B1EEC" w:rsidRDefault="007622BB" w:rsidP="007622BB">
      <w:pPr>
        <w:pStyle w:val="B1"/>
        <w:keepNext/>
        <w:rPr>
          <w:ins w:id="693" w:author="Thomas Stockhammer (2024/08/19)" w:date="2024-10-14T21:47:00Z"/>
        </w:rPr>
      </w:pPr>
      <w:ins w:id="694" w:author="Thomas Stockhammer (2024/08/19)" w:date="2024-10-14T21:47:00Z">
        <w:r>
          <w:t>-</w:t>
        </w:r>
        <w:r>
          <w:tab/>
        </w:r>
      </w:ins>
      <w:ins w:id="695" w:author="Richard Bradbury" w:date="2024-10-23T13:03:00Z">
        <w:r>
          <w:t>S</w:t>
        </w:r>
      </w:ins>
      <w:ins w:id="696" w:author="Thomas Stockhammer (2024/08/19)" w:date="2024-10-14T21:47:00Z">
        <w:r>
          <w:t xml:space="preserve">upport </w:t>
        </w:r>
        <w:del w:id="697" w:author="Richard Bradbury" w:date="2024-10-23T13:03:00Z">
          <w:r w:rsidDel="003D741F">
            <w:delText>for</w:delText>
          </w:r>
        </w:del>
      </w:ins>
      <w:ins w:id="698" w:author="Richard Bradbury" w:date="2024-10-23T13:06:00Z">
        <w:r>
          <w:t>the</w:t>
        </w:r>
      </w:ins>
      <w:ins w:id="699" w:author="Thomas Stockhammer (2024/08/19)" w:date="2024-10-14T21:47:00Z">
        <w:r>
          <w:t xml:space="preserve"> </w:t>
        </w:r>
        <w:r w:rsidRPr="000B1EEC">
          <w:t>Content Protection Information Exchange Format (CPIX) as specified in ETSI TS 103 799 [</w:t>
        </w:r>
        <w:r w:rsidRPr="003D741F">
          <w:rPr>
            <w:highlight w:val="yellow"/>
          </w:rPr>
          <w:t>C</w:t>
        </w:r>
        <w:r w:rsidRPr="000B1EEC">
          <w:t>]</w:t>
        </w:r>
        <w:r>
          <w:t xml:space="preserve"> </w:t>
        </w:r>
        <w:del w:id="700" w:author="Richard Bradbury" w:date="2024-10-23T13:02:00Z">
          <w:r w:rsidDel="003D741F">
            <w:delText>on interface</w:delText>
          </w:r>
        </w:del>
      </w:ins>
      <w:ins w:id="701" w:author="Richard Bradbury" w:date="2024-10-23T13:02:00Z">
        <w:r>
          <w:t>at reference point</w:t>
        </w:r>
      </w:ins>
      <w:ins w:id="702" w:author="Thomas Stockhammer (2024/08/19)" w:date="2024-10-14T21:47:00Z">
        <w:r>
          <w:t xml:space="preserve"> M2</w:t>
        </w:r>
      </w:ins>
      <w:ins w:id="703" w:author="Richard Bradbury" w:date="2024-10-23T13:02:00Z">
        <w:r>
          <w:t>d</w:t>
        </w:r>
      </w:ins>
      <w:ins w:id="704" w:author="Thomas Stockhammer (2024/08/19)" w:date="2024-10-14T21:47:00Z">
        <w:r>
          <w:t xml:space="preserve"> </w:t>
        </w:r>
        <w:del w:id="705" w:author="Richard Bradbury" w:date="2024-10-23T13:03:00Z">
          <w:r w:rsidDel="003D741F">
            <w:delText>and provide</w:delText>
          </w:r>
        </w:del>
      </w:ins>
      <w:ins w:id="706" w:author="Richard Bradbury" w:date="2024-10-23T13:03:00Z">
        <w:r>
          <w:t>by specifying</w:t>
        </w:r>
      </w:ins>
      <w:ins w:id="707" w:author="Thomas Stockhammer (2024/08/19)" w:date="2024-10-14T21:47:00Z">
        <w:r>
          <w:t xml:space="preserve"> </w:t>
        </w:r>
      </w:ins>
      <w:ins w:id="708" w:author="Thomas Stockhammer (2024/08/19)" w:date="2024-10-14T21:49:00Z">
        <w:r>
          <w:t>the necessary stage-2 and stage-3 extensions in</w:t>
        </w:r>
      </w:ins>
      <w:ins w:id="709" w:author="Thomas Stockhammer (2024/08/19)" w:date="2024-10-14T21:47:00Z">
        <w:r>
          <w:t xml:space="preserve"> </w:t>
        </w:r>
      </w:ins>
      <w:ins w:id="710" w:author="Richard Bradbury" w:date="2024-10-23T13:04:00Z">
        <w:r>
          <w:t>TS 26.501 [15] and TS 26.512 [16] respectively</w:t>
        </w:r>
      </w:ins>
      <w:ins w:id="711" w:author="Thomas Stockhammer (2024/08/19)" w:date="2024-10-14T21:47:00Z">
        <w:r>
          <w:t>.</w:t>
        </w:r>
      </w:ins>
    </w:p>
    <w:p w14:paraId="69A1099F" w14:textId="77777777" w:rsidR="007622BB" w:rsidRDefault="007622BB" w:rsidP="007622BB">
      <w:pPr>
        <w:pStyle w:val="B1"/>
        <w:rPr>
          <w:ins w:id="712" w:author="Thomas Stockhammer (2024/10/30)" w:date="2024-11-12T15:57:00Z"/>
        </w:rPr>
      </w:pPr>
      <w:ins w:id="713" w:author="Thomas Stockhammer (2024/08/19)" w:date="2024-10-14T21:48:00Z">
        <w:r>
          <w:t>-</w:t>
        </w:r>
        <w:r>
          <w:tab/>
        </w:r>
      </w:ins>
      <w:ins w:id="714" w:author="Richard Bradbury" w:date="2024-10-23T13:04:00Z">
        <w:r>
          <w:t>S</w:t>
        </w:r>
      </w:ins>
      <w:ins w:id="715" w:author="Thomas Stockhammer (2024/08/19)" w:date="2024-10-14T21:47:00Z">
        <w:r>
          <w:t xml:space="preserve">upport </w:t>
        </w:r>
        <w:del w:id="716" w:author="Richard Bradbury" w:date="2024-10-23T13:04:00Z">
          <w:r w:rsidDel="003D741F">
            <w:delText xml:space="preserve">for </w:delText>
          </w:r>
        </w:del>
        <w:r>
          <w:t xml:space="preserve">the </w:t>
        </w:r>
        <w:r w:rsidRPr="00142E58">
          <w:t>DASH-IF Interoperability Points</w:t>
        </w:r>
        <w:del w:id="717" w:author="Richard Bradbury" w:date="2024-10-23T13:06:00Z">
          <w:r w:rsidRPr="00142E58" w:rsidDel="003D741F">
            <w:delText>; Part6-v5.0.0</w:delText>
          </w:r>
        </w:del>
        <w:del w:id="718" w:author="Richard Bradbury" w:date="2024-10-23T13:04:00Z">
          <w:r w:rsidRPr="00142E58" w:rsidDel="003D741F">
            <w:delText>: Content protection and security</w:delText>
          </w:r>
        </w:del>
        <w:r w:rsidRPr="00142E58">
          <w:t xml:space="preserve"> </w:t>
        </w:r>
      </w:ins>
      <w:ins w:id="719" w:author="Richard Bradbury" w:date="2024-10-23T13:04:00Z">
        <w:r>
          <w:t>specified in </w:t>
        </w:r>
      </w:ins>
      <w:ins w:id="720" w:author="Thomas Stockhammer (2024/08/19)" w:date="2024-10-14T21:47:00Z">
        <w:r w:rsidRPr="00142E58">
          <w:t>[</w:t>
        </w:r>
        <w:r w:rsidRPr="003D741F">
          <w:rPr>
            <w:highlight w:val="yellow"/>
          </w:rPr>
          <w:t>B</w:t>
        </w:r>
        <w:r w:rsidRPr="00142E58">
          <w:t>]</w:t>
        </w:r>
        <w:r>
          <w:t xml:space="preserve"> </w:t>
        </w:r>
        <w:del w:id="721" w:author="Richard Bradbury" w:date="2024-10-23T13:05:00Z">
          <w:r w:rsidDel="003D741F">
            <w:delText>on interface</w:delText>
          </w:r>
        </w:del>
      </w:ins>
      <w:ins w:id="722" w:author="Richard Bradbury" w:date="2024-10-23T13:05:00Z">
        <w:r>
          <w:t>at reference point</w:t>
        </w:r>
      </w:ins>
      <w:ins w:id="723" w:author="Thomas Stockhammer (2024/08/19)" w:date="2024-10-14T21:47:00Z">
        <w:r>
          <w:t xml:space="preserve"> M4</w:t>
        </w:r>
      </w:ins>
      <w:ins w:id="724" w:author="Richard Bradbury" w:date="2024-10-23T13:05:00Z">
        <w:r>
          <w:t>d</w:t>
        </w:r>
      </w:ins>
      <w:ins w:id="725" w:author="Thomas Stockhammer (2024/08/19)" w:date="2024-10-14T21:47:00Z">
        <w:r>
          <w:t xml:space="preserve"> </w:t>
        </w:r>
      </w:ins>
      <w:ins w:id="726" w:author="Thomas Stockhammer (2024/08/19)" w:date="2024-10-14T21:49:00Z">
        <w:del w:id="727" w:author="Richard Bradbury" w:date="2024-10-23T13:05:00Z">
          <w:r w:rsidDel="003D741F">
            <w:delText xml:space="preserve">to </w:delText>
          </w:r>
        </w:del>
      </w:ins>
      <w:ins w:id="728" w:author="Thomas Stockhammer (2024/08/19)" w:date="2024-10-14T21:47:00Z">
        <w:del w:id="729" w:author="Richard Bradbury" w:date="2024-10-23T13:05:00Z">
          <w:r w:rsidDel="003D741F">
            <w:delText xml:space="preserve">address the issue </w:delText>
          </w:r>
        </w:del>
        <w:r>
          <w:t>for both DASH and HLS</w:t>
        </w:r>
      </w:ins>
      <w:ins w:id="730" w:author="Thomas Stockhammer (2024/08/19)" w:date="2024-10-14T21:49:00Z">
        <w:r>
          <w:t xml:space="preserve"> </w:t>
        </w:r>
        <w:del w:id="731" w:author="Richard Bradbury" w:date="2024-10-23T13:05:00Z">
          <w:r w:rsidDel="003D741F">
            <w:delText>and provide</w:delText>
          </w:r>
        </w:del>
      </w:ins>
      <w:ins w:id="732" w:author="Richard Bradbury" w:date="2024-10-23T13:05:00Z">
        <w:r>
          <w:t>by specifying</w:t>
        </w:r>
      </w:ins>
      <w:ins w:id="733" w:author="Thomas Stockhammer (2024/08/19)" w:date="2024-10-14T21:49:00Z">
        <w:r>
          <w:t xml:space="preserve"> the necessary stage-2 and stage-3 extensions in</w:t>
        </w:r>
      </w:ins>
      <w:ins w:id="734" w:author="Richard Bradbury" w:date="2024-10-23T13:06:00Z">
        <w:r>
          <w:t xml:space="preserve"> TS 26.501 [15] and TS 26.512 [16] respectively</w:t>
        </w:r>
      </w:ins>
      <w:ins w:id="735" w:author="Thomas Stockhammer (2024/08/19)" w:date="2024-10-14T21:49:00Z">
        <w:r>
          <w:t>.</w:t>
        </w:r>
      </w:ins>
    </w:p>
    <w:p w14:paraId="48077466" w14:textId="228F61FF" w:rsidR="003C504F" w:rsidRDefault="003C504F" w:rsidP="003C504F">
      <w:pPr>
        <w:pStyle w:val="B1"/>
        <w:rPr>
          <w:ins w:id="736" w:author="Thomas Stockhammer (2024/10/30)" w:date="2024-11-12T15:57:00Z"/>
        </w:rPr>
      </w:pPr>
      <w:ins w:id="737" w:author="Thomas Stockhammer (2024/10/30)" w:date="2024-11-12T15:57:00Z">
        <w:r>
          <w:t>-</w:t>
        </w:r>
        <w:r>
          <w:tab/>
          <w:t xml:space="preserve">Support for encryption tasks in the content preparation template via M1d and configuration via </w:t>
        </w:r>
        <w:r w:rsidRPr="00E14342">
          <w:t>in the 5GMSd AS via reference point M3d</w:t>
        </w:r>
        <w:r>
          <w:t>.</w:t>
        </w:r>
      </w:ins>
    </w:p>
    <w:p w14:paraId="12CBD86C" w14:textId="79E5A235" w:rsidR="00E12E87" w:rsidRDefault="00E12E87" w:rsidP="00E12E87">
      <w:pPr>
        <w:rPr>
          <w:ins w:id="738" w:author="Thomas Stockhammer (2024/10/30)" w:date="2024-11-12T15:58:00Z"/>
        </w:rPr>
      </w:pPr>
      <w:ins w:id="739" w:author="Thomas Stockhammer (2024/10/30)" w:date="2024-11-12T15:57:00Z">
        <w:r>
          <w:t xml:space="preserve">In particular, stage </w:t>
        </w:r>
      </w:ins>
      <w:ins w:id="740" w:author="Thomas Stockhammer (2024/10/30)" w:date="2024-11-12T15:58:00Z">
        <w:r>
          <w:t>2 extensions are needed to address</w:t>
        </w:r>
        <w:r w:rsidR="00D53DC9">
          <w:t xml:space="preserve"> the open issues</w:t>
        </w:r>
        <w:r>
          <w:t>:</w:t>
        </w:r>
      </w:ins>
    </w:p>
    <w:p w14:paraId="3877CEC5" w14:textId="61FBC458" w:rsidR="003E20CB" w:rsidDel="003E20CB" w:rsidRDefault="00E12E87" w:rsidP="003E20CB">
      <w:pPr>
        <w:pStyle w:val="B1"/>
        <w:keepNext/>
        <w:rPr>
          <w:ins w:id="741" w:author="Thomas Stockhammer (2024/10/30)" w:date="2024-11-12T15:59:00Z"/>
          <w:del w:id="742" w:author="Rufael Mekuria" w:date="2024-11-15T17:03:00Z"/>
        </w:rPr>
      </w:pPr>
      <w:ins w:id="743" w:author="Thomas Stockhammer (2024/10/30)" w:date="2024-11-12T15:58:00Z">
        <w:r>
          <w:lastRenderedPageBreak/>
          <w:t>-</w:t>
        </w:r>
        <w:r>
          <w:tab/>
        </w:r>
        <w:commentRangeStart w:id="744"/>
        <w:r>
          <w:t>Functional updates of th</w:t>
        </w:r>
        <w:r w:rsidR="00D53DC9">
          <w:t>e 5GMS AS to support delivery of encrypted conte</w:t>
        </w:r>
      </w:ins>
      <w:ins w:id="745" w:author="Thomas Stockhammer (2024/10/30)" w:date="2024-11-12T15:59:00Z">
        <w:r w:rsidR="00D53DC9">
          <w:t xml:space="preserve">nt </w:t>
        </w:r>
        <w:del w:id="746" w:author="Rufael Mekuria" w:date="2024-11-15T17:01:00Z">
          <w:r w:rsidR="00D53DC9" w:rsidDel="003E20CB">
            <w:delText>based</w:delText>
          </w:r>
          <w:r w:rsidR="007544D5" w:rsidDel="003E20CB">
            <w:delText>.</w:delText>
          </w:r>
        </w:del>
      </w:ins>
      <w:commentRangeEnd w:id="744"/>
      <w:r w:rsidR="003E20CB">
        <w:rPr>
          <w:rStyle w:val="CommentReference"/>
        </w:rPr>
        <w:commentReference w:id="744"/>
      </w:r>
    </w:p>
    <w:p w14:paraId="2BBF1FE0" w14:textId="36D0782B" w:rsidR="007544D5" w:rsidRDefault="007544D5" w:rsidP="00E12E87">
      <w:pPr>
        <w:pStyle w:val="B1"/>
        <w:keepNext/>
        <w:rPr>
          <w:ins w:id="747" w:author="Thomas Stockhammer (2024/10/30)" w:date="2024-11-12T15:59:00Z"/>
        </w:rPr>
      </w:pPr>
      <w:ins w:id="748" w:author="Thomas Stockhammer (2024/10/30)" w:date="2024-11-12T15:59:00Z">
        <w:r>
          <w:t>-</w:t>
        </w:r>
        <w:r>
          <w:tab/>
        </w:r>
        <w:commentRangeStart w:id="749"/>
        <w:r>
          <w:t xml:space="preserve">Support of delivery of </w:t>
        </w:r>
        <w:r w:rsidR="00AD3AB5">
          <w:t>CPIX information on M2d</w:t>
        </w:r>
      </w:ins>
    </w:p>
    <w:p w14:paraId="756A2411" w14:textId="6ECD09EA" w:rsidR="00AD3AB5" w:rsidRDefault="00AD3AB5" w:rsidP="00E12E87">
      <w:pPr>
        <w:pStyle w:val="B1"/>
        <w:keepNext/>
        <w:rPr>
          <w:ins w:id="750" w:author="Thomas Stockhammer (2024/10/30)" w:date="2024-11-12T16:02:00Z"/>
        </w:rPr>
      </w:pPr>
      <w:ins w:id="751" w:author="Thomas Stockhammer (2024/10/30)" w:date="2024-11-12T15:59:00Z">
        <w:r>
          <w:t>-</w:t>
        </w:r>
        <w:r>
          <w:tab/>
          <w:t>Support of d</w:t>
        </w:r>
      </w:ins>
      <w:ins w:id="752" w:author="Thomas Stockhammer (2024/10/30)" w:date="2024-11-12T16:00:00Z">
        <w:r>
          <w:t>elivery of Content Protection related information in the streaming manifest</w:t>
        </w:r>
      </w:ins>
      <w:ins w:id="753" w:author="Thomas Stockhammer (2024/10/30)" w:date="2024-11-12T16:02:00Z">
        <w:r w:rsidR="00363868">
          <w:t xml:space="preserve"> on M3d</w:t>
        </w:r>
      </w:ins>
    </w:p>
    <w:p w14:paraId="09EDD741" w14:textId="037874A9" w:rsidR="00363868" w:rsidRPr="000B1EEC" w:rsidRDefault="00363868" w:rsidP="00E12E87">
      <w:pPr>
        <w:pStyle w:val="B1"/>
        <w:keepNext/>
        <w:rPr>
          <w:ins w:id="754" w:author="Thomas Stockhammer (2024/10/30)" w:date="2024-11-12T15:58:00Z"/>
        </w:rPr>
      </w:pPr>
      <w:ins w:id="755" w:author="Thomas Stockhammer (2024/10/30)" w:date="2024-11-12T16:02:00Z">
        <w:r>
          <w:t xml:space="preserve">- </w:t>
        </w:r>
        <w:r>
          <w:tab/>
        </w:r>
      </w:ins>
      <w:proofErr w:type="gramStart"/>
      <w:ins w:id="756" w:author="Thomas Stockhammer (2024/10/30)" w:date="2024-11-12T16:03:00Z">
        <w:r w:rsidR="0034375F">
          <w:t>content</w:t>
        </w:r>
        <w:proofErr w:type="gramEnd"/>
        <w:r w:rsidR="0034375F">
          <w:t xml:space="preserve"> preparation template via M1d and configuration via </w:t>
        </w:r>
        <w:r w:rsidR="0034375F" w:rsidRPr="00E14342">
          <w:t>in the 5GMSd AS via reference point M3d</w:t>
        </w:r>
        <w:r w:rsidR="0034375F">
          <w:t>.</w:t>
        </w:r>
      </w:ins>
      <w:commentRangeEnd w:id="749"/>
      <w:r w:rsidR="003E20CB">
        <w:rPr>
          <w:rStyle w:val="CommentReference"/>
        </w:rPr>
        <w:commentReference w:id="749"/>
      </w:r>
    </w:p>
    <w:p w14:paraId="43DB634A" w14:textId="6E312BA9" w:rsidR="0034375F" w:rsidRDefault="0034375F" w:rsidP="0034375F">
      <w:pPr>
        <w:rPr>
          <w:ins w:id="758" w:author="Thomas Stockhammer (2024/10/30)" w:date="2024-11-12T16:03:00Z"/>
        </w:rPr>
      </w:pPr>
      <w:ins w:id="759" w:author="Thomas Stockhammer (2024/10/30)" w:date="2024-11-12T16:03:00Z">
        <w:r>
          <w:t xml:space="preserve">Stage 3 aspects are </w:t>
        </w:r>
        <w:r w:rsidR="0047582F">
          <w:t>provided above.</w:t>
        </w:r>
      </w:ins>
    </w:p>
    <w:p w14:paraId="608A3A21" w14:textId="77777777" w:rsidR="00E12E87" w:rsidRDefault="00E12E87" w:rsidP="00E12E87">
      <w:pPr>
        <w:rPr>
          <w:ins w:id="760" w:author="Thomas Stockhammer (2024/10/30)" w:date="2024-11-12T15:57:00Z"/>
        </w:rPr>
      </w:pPr>
    </w:p>
    <w:p w14:paraId="6B24692D" w14:textId="77777777" w:rsidR="00E12E87" w:rsidRPr="000B1EEC" w:rsidRDefault="00E12E87" w:rsidP="003C504F">
      <w:pPr>
        <w:pStyle w:val="B1"/>
        <w:rPr>
          <w:ins w:id="761" w:author="Thomas Stockhammer (2024/08/19)" w:date="2024-10-14T21:47:00Z"/>
        </w:rPr>
      </w:pPr>
    </w:p>
    <w:p w14:paraId="61FB1810" w14:textId="77777777" w:rsidR="007622BB" w:rsidRPr="000B1EEC" w:rsidRDefault="007622BB" w:rsidP="007622BB"/>
    <w:p w14:paraId="68C9CD36" w14:textId="77777777" w:rsidR="001E41F3" w:rsidRDefault="001E41F3">
      <w:pPr>
        <w:rPr>
          <w:noProof/>
        </w:rPr>
      </w:pPr>
    </w:p>
    <w:sectPr w:rsidR="001E41F3"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9" w:author="Rufael Mekuria" w:date="2024-11-15T16:27:00Z" w:initials="RM">
    <w:p w14:paraId="089C7594" w14:textId="250EFFE8" w:rsidR="003E20CB" w:rsidRDefault="003E20CB">
      <w:pPr>
        <w:pStyle w:val="CommentText"/>
      </w:pPr>
      <w:r>
        <w:rPr>
          <w:rStyle w:val="CommentReference"/>
        </w:rPr>
        <w:annotationRef/>
      </w:r>
      <w:r>
        <w:t xml:space="preserve">Is watermarking in the end </w:t>
      </w:r>
      <w:proofErr w:type="gramStart"/>
      <w:r>
        <w:t>covered ?</w:t>
      </w:r>
      <w:proofErr w:type="gramEnd"/>
    </w:p>
  </w:comment>
  <w:comment w:id="130" w:author="Rufael Mekuria" w:date="2024-11-15T16:31:00Z" w:initials="RM">
    <w:p w14:paraId="4B7C301C" w14:textId="1FCC5724" w:rsidR="003E20CB" w:rsidRDefault="003E20CB">
      <w:pPr>
        <w:pStyle w:val="CommentText"/>
      </w:pPr>
      <w:r>
        <w:rPr>
          <w:rStyle w:val="CommentReference"/>
        </w:rPr>
        <w:annotationRef/>
      </w:r>
      <w:r>
        <w:t>This is a bit strange I don’t see a need for CPIX in these cases, the case for content preparation/re-encryption would require support for CPIX</w:t>
      </w:r>
    </w:p>
  </w:comment>
  <w:comment w:id="131" w:author="Rufael Mekuria" w:date="2024-11-15T16:32:00Z" w:initials="RM">
    <w:p w14:paraId="6C71D1E4" w14:textId="1D0FF609" w:rsidR="003E20CB" w:rsidRDefault="003E20CB">
      <w:pPr>
        <w:pStyle w:val="CommentText"/>
      </w:pPr>
      <w:r>
        <w:rPr>
          <w:rStyle w:val="CommentReference"/>
        </w:rPr>
        <w:annotationRef/>
      </w:r>
      <w:r>
        <w:t>Not sure this is covered and If 5GMS has this capability</w:t>
      </w:r>
    </w:p>
  </w:comment>
  <w:comment w:id="132" w:author="Rufael Mekuria" w:date="2024-11-15T16:33:00Z" w:initials="RM">
    <w:p w14:paraId="085E7D2E" w14:textId="0DA261D0" w:rsidR="003E20CB" w:rsidRDefault="003E20CB">
      <w:pPr>
        <w:pStyle w:val="CommentText"/>
      </w:pPr>
      <w:r>
        <w:rPr>
          <w:rStyle w:val="CommentReference"/>
        </w:rPr>
        <w:annotationRef/>
      </w:r>
      <w:r>
        <w:t xml:space="preserve">I think this is more generic, just they want control of the scheduling and latency, in some cases delay is actually </w:t>
      </w:r>
      <w:proofErr w:type="spellStart"/>
      <w:r>
        <w:t>desireable</w:t>
      </w:r>
      <w:proofErr w:type="spellEnd"/>
      <w:r>
        <w:t xml:space="preserve"> (tape delay), consider rephrasing this</w:t>
      </w:r>
    </w:p>
  </w:comment>
  <w:comment w:id="133" w:author="Rufael Mekuria" w:date="2024-11-15T16:35:00Z" w:initials="RM">
    <w:p w14:paraId="298F2B2D" w14:textId="17337742" w:rsidR="003E20CB" w:rsidRDefault="003E20CB">
      <w:pPr>
        <w:pStyle w:val="CommentText"/>
      </w:pPr>
      <w:r>
        <w:rPr>
          <w:rStyle w:val="CommentReference"/>
        </w:rPr>
        <w:annotationRef/>
      </w:r>
      <w:r>
        <w:t>How is this a collaboration scenario</w:t>
      </w:r>
    </w:p>
  </w:comment>
  <w:comment w:id="136" w:author="Rufael Mekuria" w:date="2024-11-15T16:37:00Z" w:initials="RM">
    <w:p w14:paraId="08A38EB0" w14:textId="564C1051" w:rsidR="003E20CB" w:rsidRDefault="003E20CB">
      <w:pPr>
        <w:pStyle w:val="CommentText"/>
      </w:pPr>
      <w:r>
        <w:rPr>
          <w:rStyle w:val="CommentReference"/>
        </w:rPr>
        <w:annotationRef/>
      </w:r>
      <w:r>
        <w:t>This is good maybe consider moving this to the bulleted list this clause was about the collaboration scenarios</w:t>
      </w:r>
    </w:p>
  </w:comment>
  <w:comment w:id="198" w:author="Rufael Mekuria" w:date="2024-11-15T16:43:00Z" w:initials="RM">
    <w:p w14:paraId="5A74FBE7" w14:textId="2974698D" w:rsidR="003E20CB" w:rsidRDefault="003E20CB">
      <w:pPr>
        <w:pStyle w:val="CommentText"/>
      </w:pPr>
      <w:r>
        <w:rPr>
          <w:rStyle w:val="CommentReference"/>
        </w:rPr>
        <w:annotationRef/>
      </w:r>
      <w:r>
        <w:t xml:space="preserve">In my experience the </w:t>
      </w:r>
      <w:proofErr w:type="spellStart"/>
      <w:r>
        <w:t>encryptor</w:t>
      </w:r>
      <w:proofErr w:type="spellEnd"/>
      <w:r>
        <w:t xml:space="preserve"> can get the keys from the License server, it needs to get them first</w:t>
      </w:r>
    </w:p>
  </w:comment>
  <w:comment w:id="201" w:author="Rufael Mekuria" w:date="2024-11-15T16:45:00Z" w:initials="RM">
    <w:p w14:paraId="56587A33" w14:textId="0BD9E8CF" w:rsidR="003E20CB" w:rsidRDefault="003E20CB">
      <w:pPr>
        <w:pStyle w:val="CommentText"/>
      </w:pPr>
      <w:r>
        <w:rPr>
          <w:rStyle w:val="CommentReference"/>
        </w:rPr>
        <w:annotationRef/>
      </w:r>
      <w:r>
        <w:t>My understanding is this would go via the license server that may use an authorization server behind it</w:t>
      </w:r>
    </w:p>
  </w:comment>
  <w:comment w:id="202" w:author="Rufael Mekuria" w:date="2024-11-15T16:46:00Z" w:initials="RM">
    <w:p w14:paraId="41C50C5D" w14:textId="535BFEAD" w:rsidR="003E20CB" w:rsidRDefault="003E20CB">
      <w:pPr>
        <w:pStyle w:val="CommentText"/>
      </w:pPr>
      <w:r>
        <w:rPr>
          <w:rStyle w:val="CommentReference"/>
        </w:rPr>
        <w:annotationRef/>
      </w:r>
      <w:r>
        <w:t>This confirms my previous comment the license server is missing in the first step</w:t>
      </w:r>
    </w:p>
  </w:comment>
  <w:comment w:id="287" w:author="Rufael Mekuria" w:date="2024-11-15T16:40:00Z" w:initials="RM">
    <w:p w14:paraId="6637360E" w14:textId="2BB102A7" w:rsidR="003E20CB" w:rsidRDefault="003E20CB">
      <w:pPr>
        <w:pStyle w:val="CommentText"/>
      </w:pPr>
      <w:r>
        <w:rPr>
          <w:rStyle w:val="CommentReference"/>
        </w:rPr>
        <w:annotationRef/>
      </w:r>
      <w:r>
        <w:t xml:space="preserve">A bit strange language and case, how does it matter where the license server is generally it is </w:t>
      </w:r>
      <w:proofErr w:type="spellStart"/>
      <w:r>
        <w:t>neigher</w:t>
      </w:r>
      <w:proofErr w:type="spellEnd"/>
      <w:r>
        <w:t xml:space="preserve"> AF or SA (option 4)</w:t>
      </w:r>
    </w:p>
  </w:comment>
  <w:comment w:id="288" w:author="Rufael Mekuria" w:date="2024-11-15T16:41:00Z" w:initials="RM">
    <w:p w14:paraId="40BF8348" w14:textId="1A5C1A98" w:rsidR="003E20CB" w:rsidRDefault="003E20CB">
      <w:pPr>
        <w:pStyle w:val="CommentText"/>
      </w:pPr>
      <w:r>
        <w:rPr>
          <w:rStyle w:val="CommentReference"/>
        </w:rPr>
        <w:annotationRef/>
      </w:r>
      <w:r>
        <w:t>I suggest removing these two options license server as other functional entity and the architecture is abstract not implementation architecture</w:t>
      </w:r>
    </w:p>
  </w:comment>
  <w:comment w:id="562" w:author="Richard Bradbury" w:date="2024-10-23T12:57:00Z" w:initials="RJB">
    <w:p w14:paraId="1005935B" w14:textId="77777777" w:rsidR="007622BB" w:rsidRDefault="007622BB" w:rsidP="007622BB">
      <w:pPr>
        <w:pStyle w:val="CommentText"/>
      </w:pPr>
      <w:r>
        <w:rPr>
          <w:rStyle w:val="CommentReference"/>
        </w:rPr>
        <w:annotationRef/>
      </w:r>
      <w:r>
        <w:t>What is updated?</w:t>
      </w:r>
    </w:p>
  </w:comment>
  <w:comment w:id="563" w:author="Thomas Stockhammer (2024/10/30)" w:date="2024-11-12T15:50:00Z" w:initials="TS">
    <w:p w14:paraId="43C1454D" w14:textId="77777777" w:rsidR="006E5D13" w:rsidRDefault="006E5D13" w:rsidP="006E5D13">
      <w:pPr>
        <w:pStyle w:val="CommentText"/>
      </w:pPr>
      <w:r>
        <w:rPr>
          <w:rStyle w:val="CommentReference"/>
        </w:rPr>
        <w:annotationRef/>
      </w:r>
      <w:r>
        <w:rPr>
          <w:lang w:val="de-DE"/>
        </w:rPr>
        <w:t>Added in brackets</w:t>
      </w:r>
    </w:p>
  </w:comment>
  <w:comment w:id="624" w:author="Rufael Mekuria" w:date="2024-11-15T16:59:00Z" w:initials="RM">
    <w:p w14:paraId="08ACB698" w14:textId="1814437A" w:rsidR="003E20CB" w:rsidRDefault="003E20CB">
      <w:pPr>
        <w:pStyle w:val="CommentText"/>
      </w:pPr>
      <w:r>
        <w:rPr>
          <w:rStyle w:val="CommentReference"/>
        </w:rPr>
        <w:annotationRef/>
      </w:r>
      <w:r>
        <w:t xml:space="preserve">Is there still an intention to do anything about the license server? It is mentioned in the text that 5GMS can support this function but I don’t see it in the candidate solution or proposed text, better to clarify in the report that integrating the license server in 5GMS is not in </w:t>
      </w:r>
      <w:proofErr w:type="gramStart"/>
      <w:r>
        <w:t>scope !?</w:t>
      </w:r>
      <w:proofErr w:type="gramEnd"/>
    </w:p>
  </w:comment>
  <w:comment w:id="744" w:author="Rufael Mekuria" w:date="2024-11-15T17:01:00Z" w:initials="RM">
    <w:p w14:paraId="225D0CB7" w14:textId="23694C03" w:rsidR="003E20CB" w:rsidRDefault="003E20CB">
      <w:pPr>
        <w:pStyle w:val="CommentText"/>
      </w:pPr>
      <w:r>
        <w:rPr>
          <w:rStyle w:val="CommentReference"/>
        </w:rPr>
        <w:annotationRef/>
      </w:r>
      <w:r>
        <w:t>Make it a bit more specific the updates, the main is to support encryption-</w:t>
      </w:r>
      <w:proofErr w:type="spellStart"/>
      <w:r>
        <w:t>rencryption</w:t>
      </w:r>
      <w:proofErr w:type="spellEnd"/>
      <w:r>
        <w:t xml:space="preserve"> for option 1 what needs to be done probably nothing right as the encryption is external</w:t>
      </w:r>
    </w:p>
  </w:comment>
  <w:comment w:id="749" w:author="Rufael Mekuria" w:date="2024-11-15T17:03:00Z" w:initials="RM">
    <w:p w14:paraId="2BAE3943" w14:textId="2B0DA6D6" w:rsidR="003E20CB" w:rsidRDefault="003E20CB">
      <w:pPr>
        <w:pStyle w:val="CommentText"/>
      </w:pPr>
      <w:r>
        <w:rPr>
          <w:rStyle w:val="CommentReference"/>
        </w:rPr>
        <w:annotationRef/>
      </w:r>
      <w:r>
        <w:t>These look like sub bullets maybe better to present it that way</w:t>
      </w:r>
      <w:bookmarkStart w:id="757" w:name="_GoBack"/>
      <w:bookmarkEnd w:id="757"/>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9C7594" w15:done="0"/>
  <w15:commentEx w15:paraId="4B7C301C" w15:done="0"/>
  <w15:commentEx w15:paraId="6C71D1E4" w15:done="0"/>
  <w15:commentEx w15:paraId="085E7D2E" w15:done="0"/>
  <w15:commentEx w15:paraId="298F2B2D" w15:done="0"/>
  <w15:commentEx w15:paraId="08A38EB0" w15:done="0"/>
  <w15:commentEx w15:paraId="5A74FBE7" w15:done="0"/>
  <w15:commentEx w15:paraId="56587A33" w15:done="0"/>
  <w15:commentEx w15:paraId="41C50C5D" w15:done="0"/>
  <w15:commentEx w15:paraId="6637360E" w15:done="0"/>
  <w15:commentEx w15:paraId="40BF8348" w15:done="0"/>
  <w15:commentEx w15:paraId="1005935B" w15:done="0"/>
  <w15:commentEx w15:paraId="43C1454D" w15:paraIdParent="1005935B" w15:done="0"/>
  <w15:commentEx w15:paraId="08ACB698" w15:done="0"/>
  <w15:commentEx w15:paraId="225D0CB7" w15:done="0"/>
  <w15:commentEx w15:paraId="2BAE39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E3BFFB2" w16cex:dateUtc="2024-10-23T11:57:00Z"/>
  <w16cex:commentExtensible w16cex:durableId="60ECC1D3" w16cex:dateUtc="2024-11-12T14: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005935B" w16cid:durableId="5E3BFFB2"/>
  <w16cid:commentId w16cid:paraId="43C1454D" w16cid:durableId="60ECC1D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4D4C2A" w14:textId="77777777" w:rsidR="0053462C" w:rsidRDefault="0053462C">
      <w:r>
        <w:separator/>
      </w:r>
    </w:p>
  </w:endnote>
  <w:endnote w:type="continuationSeparator" w:id="0">
    <w:p w14:paraId="0B59526E" w14:textId="77777777" w:rsidR="0053462C" w:rsidRDefault="0053462C">
      <w:r>
        <w:continuationSeparator/>
      </w:r>
    </w:p>
  </w:endnote>
  <w:endnote w:type="continuationNotice" w:id="1">
    <w:p w14:paraId="52882D6B" w14:textId="77777777" w:rsidR="0053462C" w:rsidRDefault="005346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ptos">
    <w:altName w:val="Arial"/>
    <w:charset w:val="00"/>
    <w:family w:val="swiss"/>
    <w:pitch w:val="variable"/>
    <w:sig w:usb0="00000001"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D10EB6" w14:textId="77777777" w:rsidR="0053462C" w:rsidRDefault="0053462C">
      <w:r>
        <w:separator/>
      </w:r>
    </w:p>
  </w:footnote>
  <w:footnote w:type="continuationSeparator" w:id="0">
    <w:p w14:paraId="4F90ECE9" w14:textId="77777777" w:rsidR="0053462C" w:rsidRDefault="0053462C">
      <w:r>
        <w:continuationSeparator/>
      </w:r>
    </w:p>
  </w:footnote>
  <w:footnote w:type="continuationNotice" w:id="1">
    <w:p w14:paraId="1BB6DC52" w14:textId="77777777" w:rsidR="0053462C" w:rsidRDefault="0053462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D83B34"/>
    <w:multiLevelType w:val="multilevel"/>
    <w:tmpl w:val="09F423D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DDD1883"/>
    <w:multiLevelType w:val="multilevel"/>
    <w:tmpl w:val="1E167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D3A4377"/>
    <w:multiLevelType w:val="multilevel"/>
    <w:tmpl w:val="ED2A1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3C712B8"/>
    <w:multiLevelType w:val="multilevel"/>
    <w:tmpl w:val="8228D6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9383D62"/>
    <w:multiLevelType w:val="multilevel"/>
    <w:tmpl w:val="36D8816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DCE24A6"/>
    <w:multiLevelType w:val="multilevel"/>
    <w:tmpl w:val="5088F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3"/>
  </w:num>
  <w:num w:numId="2">
    <w:abstractNumId w:val="2"/>
  </w:num>
  <w:num w:numId="3">
    <w:abstractNumId w:val="6"/>
  </w:num>
  <w:num w:numId="4">
    <w:abstractNumId w:val="0"/>
  </w:num>
  <w:num w:numId="5">
    <w:abstractNumId w:val="5"/>
  </w:num>
  <w:num w:numId="6">
    <w:abstractNumId w:val="4"/>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fael Mekuria">
    <w15:presenceInfo w15:providerId="AD" w15:userId="S-1-5-21-147214757-305610072-1517763936-10249880"/>
  </w15:person>
  <w15:person w15:author="Richard Bradbury">
    <w15:presenceInfo w15:providerId="None" w15:userId="Richard Bradbury"/>
  </w15:person>
  <w15:person w15:author="Thomas Stockhammer (2024/08/19)">
    <w15:presenceInfo w15:providerId="None" w15:userId="Thomas Stockhammer (2024/08/19)"/>
  </w15:person>
  <w15:person w15:author="Thomas Stockhammer (2024/10/30)">
    <w15:presenceInfo w15:providerId="None" w15:userId="Thomas Stockhammer (2024/10/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8"/>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0E09"/>
    <w:rsid w:val="000A6394"/>
    <w:rsid w:val="000B7FED"/>
    <w:rsid w:val="000C038A"/>
    <w:rsid w:val="000C6598"/>
    <w:rsid w:val="000D44B3"/>
    <w:rsid w:val="00133577"/>
    <w:rsid w:val="00145D43"/>
    <w:rsid w:val="00192C46"/>
    <w:rsid w:val="001A08B3"/>
    <w:rsid w:val="001A7B60"/>
    <w:rsid w:val="001B38FE"/>
    <w:rsid w:val="001B52F0"/>
    <w:rsid w:val="001B7A65"/>
    <w:rsid w:val="001E41F3"/>
    <w:rsid w:val="002042AE"/>
    <w:rsid w:val="0026004D"/>
    <w:rsid w:val="002640DD"/>
    <w:rsid w:val="00275D12"/>
    <w:rsid w:val="00284FEB"/>
    <w:rsid w:val="002860C4"/>
    <w:rsid w:val="002B5741"/>
    <w:rsid w:val="002E472E"/>
    <w:rsid w:val="00305409"/>
    <w:rsid w:val="0034375F"/>
    <w:rsid w:val="003609EF"/>
    <w:rsid w:val="0036231A"/>
    <w:rsid w:val="00363868"/>
    <w:rsid w:val="00374DD4"/>
    <w:rsid w:val="003B08C4"/>
    <w:rsid w:val="003C504F"/>
    <w:rsid w:val="003E1A36"/>
    <w:rsid w:val="003E20CB"/>
    <w:rsid w:val="003E3BAC"/>
    <w:rsid w:val="00410371"/>
    <w:rsid w:val="004242F1"/>
    <w:rsid w:val="0047582F"/>
    <w:rsid w:val="004B75B7"/>
    <w:rsid w:val="004E266F"/>
    <w:rsid w:val="00503219"/>
    <w:rsid w:val="005141D9"/>
    <w:rsid w:val="0051580D"/>
    <w:rsid w:val="0053462C"/>
    <w:rsid w:val="00547111"/>
    <w:rsid w:val="00592D74"/>
    <w:rsid w:val="005968F6"/>
    <w:rsid w:val="00597616"/>
    <w:rsid w:val="005A14B6"/>
    <w:rsid w:val="005D6D2E"/>
    <w:rsid w:val="005E2C44"/>
    <w:rsid w:val="00621188"/>
    <w:rsid w:val="006257ED"/>
    <w:rsid w:val="006267DF"/>
    <w:rsid w:val="00653DE4"/>
    <w:rsid w:val="00665C47"/>
    <w:rsid w:val="00695808"/>
    <w:rsid w:val="006B46FB"/>
    <w:rsid w:val="006E21FB"/>
    <w:rsid w:val="006E5D13"/>
    <w:rsid w:val="00742C51"/>
    <w:rsid w:val="007544D5"/>
    <w:rsid w:val="007622BB"/>
    <w:rsid w:val="00792342"/>
    <w:rsid w:val="00794888"/>
    <w:rsid w:val="007977A8"/>
    <w:rsid w:val="007B512A"/>
    <w:rsid w:val="007C2097"/>
    <w:rsid w:val="007D6A07"/>
    <w:rsid w:val="007F7259"/>
    <w:rsid w:val="008040A8"/>
    <w:rsid w:val="008279FA"/>
    <w:rsid w:val="00840CD9"/>
    <w:rsid w:val="00845F42"/>
    <w:rsid w:val="008626E7"/>
    <w:rsid w:val="00870EE7"/>
    <w:rsid w:val="00882F36"/>
    <w:rsid w:val="008863B9"/>
    <w:rsid w:val="00893F21"/>
    <w:rsid w:val="008A45A6"/>
    <w:rsid w:val="008C6B9B"/>
    <w:rsid w:val="008D3CCC"/>
    <w:rsid w:val="008F3789"/>
    <w:rsid w:val="008F686C"/>
    <w:rsid w:val="009148DE"/>
    <w:rsid w:val="00941E30"/>
    <w:rsid w:val="009531B0"/>
    <w:rsid w:val="009741B3"/>
    <w:rsid w:val="009777D9"/>
    <w:rsid w:val="00991B88"/>
    <w:rsid w:val="009A5753"/>
    <w:rsid w:val="009A579D"/>
    <w:rsid w:val="009E3297"/>
    <w:rsid w:val="009F734F"/>
    <w:rsid w:val="00A0405C"/>
    <w:rsid w:val="00A246B6"/>
    <w:rsid w:val="00A47E70"/>
    <w:rsid w:val="00A50CF0"/>
    <w:rsid w:val="00A7671C"/>
    <w:rsid w:val="00AA2CBC"/>
    <w:rsid w:val="00AC5820"/>
    <w:rsid w:val="00AD1CD8"/>
    <w:rsid w:val="00AD3AB5"/>
    <w:rsid w:val="00B258BB"/>
    <w:rsid w:val="00B67B97"/>
    <w:rsid w:val="00B968C8"/>
    <w:rsid w:val="00BA3EC5"/>
    <w:rsid w:val="00BA51D9"/>
    <w:rsid w:val="00BA69B0"/>
    <w:rsid w:val="00BB5DFC"/>
    <w:rsid w:val="00BD279D"/>
    <w:rsid w:val="00BD6BB8"/>
    <w:rsid w:val="00BF2DA5"/>
    <w:rsid w:val="00C66BA2"/>
    <w:rsid w:val="00C870F6"/>
    <w:rsid w:val="00C907B5"/>
    <w:rsid w:val="00C95985"/>
    <w:rsid w:val="00CC5026"/>
    <w:rsid w:val="00CC68D0"/>
    <w:rsid w:val="00D03F9A"/>
    <w:rsid w:val="00D06D51"/>
    <w:rsid w:val="00D24991"/>
    <w:rsid w:val="00D50255"/>
    <w:rsid w:val="00D53DC9"/>
    <w:rsid w:val="00D6279F"/>
    <w:rsid w:val="00D63F68"/>
    <w:rsid w:val="00D66520"/>
    <w:rsid w:val="00D66CFC"/>
    <w:rsid w:val="00D84AE9"/>
    <w:rsid w:val="00D9124E"/>
    <w:rsid w:val="00DE34CF"/>
    <w:rsid w:val="00E12E87"/>
    <w:rsid w:val="00E13F3D"/>
    <w:rsid w:val="00E14342"/>
    <w:rsid w:val="00E34898"/>
    <w:rsid w:val="00EB09B7"/>
    <w:rsid w:val="00EE7D7C"/>
    <w:rsid w:val="00F25D98"/>
    <w:rsid w:val="00F300FB"/>
    <w:rsid w:val="00F370D2"/>
    <w:rsid w:val="00FB1530"/>
    <w:rsid w:val="00FB6386"/>
    <w:rsid w:val="00FC195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375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UnresolvedMention">
    <w:name w:val="Unresolved Mention"/>
    <w:basedOn w:val="DefaultParagraphFont"/>
    <w:uiPriority w:val="99"/>
    <w:semiHidden/>
    <w:unhideWhenUsed/>
    <w:rsid w:val="00840CD9"/>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1B38FE"/>
    <w:rPr>
      <w:rFonts w:ascii="Arial" w:hAnsi="Arial"/>
      <w:sz w:val="32"/>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794888"/>
    <w:rPr>
      <w:rFonts w:ascii="Arial" w:hAnsi="Arial"/>
      <w:sz w:val="36"/>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7622BB"/>
    <w:rPr>
      <w:rFonts w:ascii="Arial" w:hAnsi="Arial"/>
      <w:sz w:val="28"/>
      <w:lang w:val="en-GB" w:eastAsia="en-US"/>
    </w:rPr>
  </w:style>
  <w:style w:type="character" w:customStyle="1" w:styleId="Heading4Char">
    <w:name w:val="Heading 4 Char"/>
    <w:basedOn w:val="DefaultParagraphFont"/>
    <w:link w:val="Heading4"/>
    <w:rsid w:val="007622BB"/>
    <w:rPr>
      <w:rFonts w:ascii="Arial" w:hAnsi="Arial"/>
      <w:sz w:val="24"/>
      <w:lang w:val="en-GB" w:eastAsia="en-US"/>
    </w:rPr>
  </w:style>
  <w:style w:type="character" w:customStyle="1" w:styleId="Heading5Char">
    <w:name w:val="Heading 5 Char"/>
    <w:basedOn w:val="DefaultParagraphFont"/>
    <w:link w:val="Heading5"/>
    <w:rsid w:val="007622BB"/>
    <w:rPr>
      <w:rFonts w:ascii="Arial" w:hAnsi="Arial"/>
      <w:sz w:val="22"/>
      <w:lang w:val="en-GB" w:eastAsia="en-US"/>
    </w:rPr>
  </w:style>
  <w:style w:type="character" w:customStyle="1" w:styleId="Heading6Char">
    <w:name w:val="Heading 6 Char"/>
    <w:basedOn w:val="DefaultParagraphFont"/>
    <w:link w:val="Heading6"/>
    <w:rsid w:val="007622BB"/>
    <w:rPr>
      <w:rFonts w:ascii="Arial" w:hAnsi="Arial"/>
      <w:lang w:val="en-GB" w:eastAsia="en-US"/>
    </w:rPr>
  </w:style>
  <w:style w:type="character" w:customStyle="1" w:styleId="Heading7Char">
    <w:name w:val="Heading 7 Char"/>
    <w:basedOn w:val="DefaultParagraphFont"/>
    <w:link w:val="Heading7"/>
    <w:rsid w:val="007622BB"/>
    <w:rPr>
      <w:rFonts w:ascii="Arial" w:hAnsi="Arial"/>
      <w:lang w:val="en-GB" w:eastAsia="en-US"/>
    </w:rPr>
  </w:style>
  <w:style w:type="character" w:customStyle="1" w:styleId="Heading8Char">
    <w:name w:val="Heading 8 Char"/>
    <w:basedOn w:val="DefaultParagraphFont"/>
    <w:link w:val="Heading8"/>
    <w:rsid w:val="007622BB"/>
    <w:rPr>
      <w:rFonts w:ascii="Arial" w:hAnsi="Arial"/>
      <w:sz w:val="36"/>
      <w:lang w:val="en-GB" w:eastAsia="en-US"/>
    </w:rPr>
  </w:style>
  <w:style w:type="character" w:customStyle="1" w:styleId="Heading9Char">
    <w:name w:val="Heading 9 Char"/>
    <w:basedOn w:val="DefaultParagraphFont"/>
    <w:link w:val="Heading9"/>
    <w:rsid w:val="007622BB"/>
    <w:rPr>
      <w:rFonts w:ascii="Arial" w:hAnsi="Arial"/>
      <w:sz w:val="36"/>
      <w:lang w:val="en-GB" w:eastAsia="en-US"/>
    </w:rPr>
  </w:style>
  <w:style w:type="character" w:customStyle="1" w:styleId="HeaderChar">
    <w:name w:val="Header Char"/>
    <w:basedOn w:val="DefaultParagraphFont"/>
    <w:link w:val="Header"/>
    <w:rsid w:val="007622BB"/>
    <w:rPr>
      <w:rFonts w:ascii="Arial" w:hAnsi="Arial"/>
      <w:b/>
      <w:noProof/>
      <w:sz w:val="18"/>
      <w:lang w:val="en-GB" w:eastAsia="en-US"/>
    </w:rPr>
  </w:style>
  <w:style w:type="character" w:customStyle="1" w:styleId="FootnoteTextChar">
    <w:name w:val="Footnote Text Char"/>
    <w:basedOn w:val="DefaultParagraphFont"/>
    <w:link w:val="FootnoteText"/>
    <w:semiHidden/>
    <w:rsid w:val="007622BB"/>
    <w:rPr>
      <w:rFonts w:ascii="Times New Roman" w:hAnsi="Times New Roman"/>
      <w:sz w:val="16"/>
      <w:lang w:val="en-GB" w:eastAsia="en-US"/>
    </w:rPr>
  </w:style>
  <w:style w:type="character" w:customStyle="1" w:styleId="FooterChar">
    <w:name w:val="Footer Char"/>
    <w:basedOn w:val="DefaultParagraphFont"/>
    <w:link w:val="Footer"/>
    <w:rsid w:val="007622BB"/>
    <w:rPr>
      <w:rFonts w:ascii="Arial" w:hAnsi="Arial"/>
      <w:b/>
      <w:i/>
      <w:noProof/>
      <w:sz w:val="18"/>
      <w:lang w:val="en-GB" w:eastAsia="en-US"/>
    </w:rPr>
  </w:style>
  <w:style w:type="character" w:customStyle="1" w:styleId="CommentTextChar">
    <w:name w:val="Comment Text Char"/>
    <w:basedOn w:val="DefaultParagraphFont"/>
    <w:link w:val="CommentText"/>
    <w:semiHidden/>
    <w:rsid w:val="007622BB"/>
    <w:rPr>
      <w:rFonts w:ascii="Times New Roman" w:hAnsi="Times New Roman"/>
      <w:lang w:val="en-GB" w:eastAsia="en-US"/>
    </w:rPr>
  </w:style>
  <w:style w:type="character" w:customStyle="1" w:styleId="BalloonTextChar">
    <w:name w:val="Balloon Text Char"/>
    <w:basedOn w:val="DefaultParagraphFont"/>
    <w:link w:val="BalloonText"/>
    <w:semiHidden/>
    <w:rsid w:val="007622BB"/>
    <w:rPr>
      <w:rFonts w:ascii="Tahoma" w:hAnsi="Tahoma" w:cs="Tahoma"/>
      <w:sz w:val="16"/>
      <w:szCs w:val="16"/>
      <w:lang w:val="en-GB" w:eastAsia="en-US"/>
    </w:rPr>
  </w:style>
  <w:style w:type="character" w:customStyle="1" w:styleId="CommentSubjectChar">
    <w:name w:val="Comment Subject Char"/>
    <w:basedOn w:val="CommentTextChar"/>
    <w:link w:val="CommentSubject"/>
    <w:semiHidden/>
    <w:rsid w:val="007622BB"/>
    <w:rPr>
      <w:rFonts w:ascii="Times New Roman" w:hAnsi="Times New Roman"/>
      <w:b/>
      <w:bCs/>
      <w:lang w:val="en-GB" w:eastAsia="en-US"/>
    </w:rPr>
  </w:style>
  <w:style w:type="character" w:customStyle="1" w:styleId="DocumentMapChar">
    <w:name w:val="Document Map Char"/>
    <w:basedOn w:val="DefaultParagraphFont"/>
    <w:link w:val="DocumentMap"/>
    <w:semiHidden/>
    <w:rsid w:val="007622BB"/>
    <w:rPr>
      <w:rFonts w:ascii="Tahoma" w:hAnsi="Tahoma" w:cs="Tahoma"/>
      <w:shd w:val="clear" w:color="auto" w:fill="000080"/>
      <w:lang w:val="en-GB" w:eastAsia="en-US"/>
    </w:rPr>
  </w:style>
  <w:style w:type="character" w:customStyle="1" w:styleId="UnresolvedMention1">
    <w:name w:val="Unresolved Mention1"/>
    <w:basedOn w:val="DefaultParagraphFont"/>
    <w:uiPriority w:val="99"/>
    <w:semiHidden/>
    <w:unhideWhenUsed/>
    <w:rsid w:val="007622BB"/>
    <w:rPr>
      <w:color w:val="605E5C"/>
      <w:shd w:val="clear" w:color="auto" w:fill="E1DFDD"/>
    </w:rPr>
  </w:style>
  <w:style w:type="character" w:customStyle="1" w:styleId="B1Char1">
    <w:name w:val="B1 Char1"/>
    <w:link w:val="B1"/>
    <w:rsid w:val="007622BB"/>
    <w:rPr>
      <w:rFonts w:ascii="Times New Roman" w:hAnsi="Times New Roman"/>
      <w:lang w:val="en-GB" w:eastAsia="en-US"/>
    </w:rPr>
  </w:style>
  <w:style w:type="paragraph" w:customStyle="1" w:styleId="Default">
    <w:name w:val="Default"/>
    <w:rsid w:val="007622BB"/>
    <w:pPr>
      <w:autoSpaceDE w:val="0"/>
      <w:autoSpaceDN w:val="0"/>
      <w:adjustRightInd w:val="0"/>
    </w:pPr>
    <w:rPr>
      <w:rFonts w:ascii="Times New Roman" w:hAnsi="Times New Roman"/>
      <w:color w:val="000000"/>
      <w:sz w:val="24"/>
      <w:szCs w:val="24"/>
      <w:lang w:val="en-US"/>
    </w:rPr>
  </w:style>
  <w:style w:type="table" w:styleId="TableGrid">
    <w:name w:val="Table Grid"/>
    <w:basedOn w:val="TableNormal"/>
    <w:rsid w:val="007622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622BB"/>
    <w:rPr>
      <w:rFonts w:ascii="Times New Roman" w:hAnsi="Times New Roman"/>
      <w:lang w:val="en-GB" w:eastAsia="en-US"/>
    </w:rPr>
  </w:style>
  <w:style w:type="character" w:customStyle="1" w:styleId="EXChar">
    <w:name w:val="EX Char"/>
    <w:link w:val="EX"/>
    <w:rsid w:val="007622B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589420">
      <w:bodyDiv w:val="1"/>
      <w:marLeft w:val="0"/>
      <w:marRight w:val="0"/>
      <w:marTop w:val="0"/>
      <w:marBottom w:val="0"/>
      <w:divBdr>
        <w:top w:val="none" w:sz="0" w:space="0" w:color="auto"/>
        <w:left w:val="none" w:sz="0" w:space="0" w:color="auto"/>
        <w:bottom w:val="none" w:sz="0" w:space="0" w:color="auto"/>
        <w:right w:val="none" w:sz="0" w:space="0" w:color="auto"/>
      </w:divBdr>
    </w:div>
    <w:div w:id="395512246">
      <w:bodyDiv w:val="1"/>
      <w:marLeft w:val="0"/>
      <w:marRight w:val="0"/>
      <w:marTop w:val="0"/>
      <w:marBottom w:val="0"/>
      <w:divBdr>
        <w:top w:val="none" w:sz="0" w:space="0" w:color="auto"/>
        <w:left w:val="none" w:sz="0" w:space="0" w:color="auto"/>
        <w:bottom w:val="none" w:sz="0" w:space="0" w:color="auto"/>
        <w:right w:val="none" w:sz="0" w:space="0" w:color="auto"/>
      </w:divBdr>
    </w:div>
    <w:div w:id="802887363">
      <w:bodyDiv w:val="1"/>
      <w:marLeft w:val="0"/>
      <w:marRight w:val="0"/>
      <w:marTop w:val="0"/>
      <w:marBottom w:val="0"/>
      <w:divBdr>
        <w:top w:val="none" w:sz="0" w:space="0" w:color="auto"/>
        <w:left w:val="none" w:sz="0" w:space="0" w:color="auto"/>
        <w:bottom w:val="none" w:sz="0" w:space="0" w:color="auto"/>
        <w:right w:val="none" w:sz="0" w:space="0" w:color="auto"/>
      </w:divBdr>
    </w:div>
    <w:div w:id="1234584582">
      <w:bodyDiv w:val="1"/>
      <w:marLeft w:val="0"/>
      <w:marRight w:val="0"/>
      <w:marTop w:val="0"/>
      <w:marBottom w:val="0"/>
      <w:divBdr>
        <w:top w:val="none" w:sz="0" w:space="0" w:color="auto"/>
        <w:left w:val="none" w:sz="0" w:space="0" w:color="auto"/>
        <w:bottom w:val="none" w:sz="0" w:space="0" w:color="auto"/>
        <w:right w:val="none" w:sz="0" w:space="0" w:color="auto"/>
      </w:divBdr>
    </w:div>
    <w:div w:id="1423408289">
      <w:bodyDiv w:val="1"/>
      <w:marLeft w:val="0"/>
      <w:marRight w:val="0"/>
      <w:marTop w:val="0"/>
      <w:marBottom w:val="0"/>
      <w:divBdr>
        <w:top w:val="none" w:sz="0" w:space="0" w:color="auto"/>
        <w:left w:val="none" w:sz="0" w:space="0" w:color="auto"/>
        <w:bottom w:val="none" w:sz="0" w:space="0" w:color="auto"/>
        <w:right w:val="none" w:sz="0" w:space="0" w:color="auto"/>
      </w:divBdr>
    </w:div>
    <w:div w:id="1478306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list.etsi.org/scripts/wa.exe?A2=3GPP_TSG_SA_WG4_MBS;dc104126.2410C&amp;S=" TargetMode="External"/><Relationship Id="rId18" Type="http://schemas.openxmlformats.org/officeDocument/2006/relationships/hyperlink" Target="https://www.3gpp.org/ftp/TSG_SA/WG4_CODEC/3GPP_SA4_AHOC_MTGs/SA4_MBS/Docs/S4aI240188.zip" TargetMode="External"/><Relationship Id="rId26" Type="http://schemas.openxmlformats.org/officeDocument/2006/relationships/image" Target="media/image1.png"/><Relationship Id="rId39" Type="http://schemas.openxmlformats.org/officeDocument/2006/relationships/theme" Target="theme/theme1.xml"/><Relationship Id="rId21" Type="http://schemas.openxmlformats.org/officeDocument/2006/relationships/hyperlink" Target="https://www.3gpp.org/ftp/tsg_sa/WG4_CODEC/3GPP_SA4_AHOC_MTGs/SA4_MBS/Inbox/Drafts/S4aI240188_BBC.docx" TargetMode="External"/><Relationship Id="rId34"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sa/WG4_CODEC/3GPP_SA4_AHOC_MTGs/SA4_MBS/Inbox/Drafts/S4aI240152-26804-0016rev4-DRM_huawei.docx" TargetMode="External"/><Relationship Id="rId20" Type="http://schemas.openxmlformats.org/officeDocument/2006/relationships/hyperlink" Target="https://www.3gpp.org/ftp/TSG_SA/WG4_CODEC/3GPP_SA4_AHOC_MTGs/SA4_MBS/Docs/S4aI240188.zip" TargetMode="External"/><Relationship Id="rId29" Type="http://schemas.openxmlformats.org/officeDocument/2006/relationships/image" Target="media/image4.png"/><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comments" Target="comments.xml"/><Relationship Id="rId32" Type="http://schemas.openxmlformats.org/officeDocument/2006/relationships/image" Target="media/image6.emf"/><Relationship Id="rId37" Type="http://schemas.openxmlformats.org/officeDocument/2006/relationships/fontTable" Target="fontTable.xml"/><Relationship Id="rId40"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https://www.3gpp.org/ftp/TSG_SA/WG4_CODEC/3GPP_SA4_AHOC_MTGs/SA4_MBS/Inbox/Drafts/S4aI240152r01-26804-0016rev4-DRM.docx" TargetMode="External"/><Relationship Id="rId23" Type="http://schemas.openxmlformats.org/officeDocument/2006/relationships/header" Target="header1.xml"/><Relationship Id="rId28" Type="http://schemas.openxmlformats.org/officeDocument/2006/relationships/image" Target="media/image3.png"/><Relationship Id="rId36"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hyperlink" Target="https://www.3gpp.org/ftp/TSG_SA/WG4_CODEC/3GPP_SA4_AHOC_MTGs/SA4_MBS/Docs/S4aI240188.zip" TargetMode="External"/><Relationship Id="rId31"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3GPP_SA4_AHOC_MTGs/SA4_MBS/Inbox/Drafts/S4aI240152-26804-0016rev4-DRM_huawei.docx" TargetMode="External"/><Relationship Id="rId22" Type="http://schemas.openxmlformats.org/officeDocument/2006/relationships/hyperlink" Target="https://www.3gpp.org/ftp/tsg_sa/WG4_CODEC/3GPP_SA4_AHOC_MTGs/SA4_MBS/Inbox/Drafts/S4aI240188_BBC.docx" TargetMode="External"/><Relationship Id="rId27" Type="http://schemas.openxmlformats.org/officeDocument/2006/relationships/image" Target="media/image2.png"/><Relationship Id="rId30" Type="http://schemas.openxmlformats.org/officeDocument/2006/relationships/image" Target="media/image5.wmf"/><Relationship Id="rId35" Type="http://schemas.openxmlformats.org/officeDocument/2006/relationships/header" Target="header3.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www.3gpp.org/ftp/TSG_SA/WG4_CODEC/3GPP_SA4_AHOC_MTGs/SA4_MBS/Docs/S4aI240152.zip" TargetMode="External"/><Relationship Id="rId17" Type="http://schemas.openxmlformats.org/officeDocument/2006/relationships/hyperlink" Target="https://www.3gpp.org/ftp/TSG_SA/WG4_CODEC/3GPP_SA4_AHOC_MTGs/SA4_MBS/Docs/S4aI240152.zip" TargetMode="External"/><Relationship Id="rId25" Type="http://schemas.microsoft.com/office/2011/relationships/commentsExtended" Target="commentsExtended.xml"/><Relationship Id="rId33" Type="http://schemas.openxmlformats.org/officeDocument/2006/relationships/package" Target="embeddings/Microsoft_Visio_Drawing1.vsdx"/><Relationship Id="rId3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D0723F-08AA-426F-A346-CBFC49FB3DA0}">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49</TotalTime>
  <Pages>16</Pages>
  <Words>4972</Words>
  <Characters>28346</Characters>
  <Application>Microsoft Office Word</Application>
  <DocSecurity>0</DocSecurity>
  <Lines>236</Lines>
  <Paragraphs>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2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ufael Mekuria</cp:lastModifiedBy>
  <cp:revision>3</cp:revision>
  <cp:lastPrinted>1899-12-31T23:00:00Z</cp:lastPrinted>
  <dcterms:created xsi:type="dcterms:W3CDTF">2024-11-15T15:16:00Z</dcterms:created>
  <dcterms:modified xsi:type="dcterms:W3CDTF">2024-11-15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883</vt:lpwstr>
  </property>
  <property fmtid="{D5CDD505-2E9C-101B-9397-08002B2CF9AE}" pid="10" name="Spec#">
    <vt:lpwstr>26.804</vt:lpwstr>
  </property>
  <property fmtid="{D5CDD505-2E9C-101B-9397-08002B2CF9AE}" pid="11" name="Cr#">
    <vt:lpwstr>0016</vt:lpwstr>
  </property>
  <property fmtid="{D5CDD505-2E9C-101B-9397-08002B2CF9AE}" pid="12" name="Revision">
    <vt:lpwstr>6</vt:lpwstr>
  </property>
  <property fmtid="{D5CDD505-2E9C-101B-9397-08002B2CF9AE}" pid="13" name="Version">
    <vt:lpwstr>18.1.0</vt:lpwstr>
  </property>
  <property fmtid="{D5CDD505-2E9C-101B-9397-08002B2CF9AE}" pid="14" name="CrTitle">
    <vt:lpwstr>[FS_AMD] DRM and Conditional Acces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C</vt:lpwstr>
  </property>
  <property fmtid="{D5CDD505-2E9C-101B-9397-08002B2CF9AE}" pid="19" name="ResDate">
    <vt:lpwstr>2024-11-11</vt:lpwstr>
  </property>
  <property fmtid="{D5CDD505-2E9C-101B-9397-08002B2CF9AE}" pid="20" name="Release">
    <vt:lpwstr>Rel-19</vt:lpwstr>
  </property>
</Properties>
</file>